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02D6AB" w14:textId="0A0409A5" w:rsidR="009116CF" w:rsidRDefault="00DA0C93" w:rsidP="009116CF">
      <w:pPr>
        <w:jc w:val="center"/>
        <w:rPr>
          <w:rFonts w:ascii="微軟正黑體" w:eastAsia="微軟正黑體" w:hAnsi="微軟正黑體"/>
          <w:b/>
          <w:sz w:val="52"/>
        </w:rPr>
      </w:pPr>
      <w:r w:rsidRPr="009116CF">
        <w:rPr>
          <w:rFonts w:ascii="微軟正黑體" w:eastAsia="微軟正黑體" w:hAnsi="微軟正黑體" w:hint="eastAsia"/>
          <w:b/>
          <w:noProof/>
          <w:sz w:val="7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9391C60" wp14:editId="17E6BFB0">
                <wp:simplePos x="0" y="0"/>
                <wp:positionH relativeFrom="page">
                  <wp:align>left</wp:align>
                </wp:positionH>
                <wp:positionV relativeFrom="paragraph">
                  <wp:posOffset>66675</wp:posOffset>
                </wp:positionV>
                <wp:extent cx="7538720" cy="327546"/>
                <wp:effectExtent l="0" t="0" r="5080" b="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38720" cy="32754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2F076D5" id="矩形 3" o:spid="_x0000_s1026" style="position:absolute;margin-left:0;margin-top:5.25pt;width:593.6pt;height:25.8pt;z-index:251660288;visibility:visible;mso-wrap-style:square;mso-width-percent:0;mso-wrap-distance-left:9pt;mso-wrap-distance-top:0;mso-wrap-distance-right:9pt;mso-wrap-distance-bottom:0;mso-position-horizontal:left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" fillcolor="#ffc000 [3207]" stroked="f" strokeweight="1pt">
                <w10:wrap anchorx="page"/>
              </v:rect>
            </w:pict>
          </mc:Fallback>
        </mc:AlternateContent>
      </w:r>
    </w:p>
    <w:p w14:paraId="7BC7EB0C" w14:textId="766CAE5B" w:rsidR="009116CF" w:rsidRPr="009116CF" w:rsidRDefault="009116CF" w:rsidP="009116CF">
      <w:pPr>
        <w:jc w:val="center"/>
        <w:rPr>
          <w:rFonts w:ascii="微軟正黑體" w:eastAsia="微軟正黑體" w:hAnsi="微軟正黑體"/>
          <w:b/>
          <w:sz w:val="72"/>
        </w:rPr>
      </w:pPr>
      <w:r w:rsidRPr="009116CF">
        <w:rPr>
          <w:rFonts w:ascii="微軟正黑體" w:eastAsia="微軟正黑體" w:hAnsi="微軟正黑體" w:hint="eastAsia"/>
          <w:b/>
          <w:sz w:val="72"/>
        </w:rPr>
        <w:t>印刷電路板布局實習作業</w:t>
      </w:r>
    </w:p>
    <w:p w14:paraId="261FDD84" w14:textId="203C3D48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2287288C" w14:textId="52AB0C8D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73024AB0" w14:textId="0939E15C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1F86380E" w14:textId="3352BF74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  <w:r>
        <w:rPr>
          <w:rFonts w:ascii="微軟正黑體" w:eastAsia="微軟正黑體" w:hAnsi="微軟正黑體" w:hint="eastAsia"/>
          <w:b/>
          <w:sz w:val="52"/>
        </w:rPr>
        <w:t>封面</w:t>
      </w:r>
    </w:p>
    <w:p w14:paraId="722B450A" w14:textId="0411E7FB" w:rsidR="009116CF" w:rsidRDefault="009116CF" w:rsidP="009116CF">
      <w:pPr>
        <w:rPr>
          <w:rFonts w:ascii="微軟正黑體" w:eastAsia="微軟正黑體" w:hAnsi="微軟正黑體"/>
          <w:b/>
          <w:sz w:val="52"/>
        </w:rPr>
      </w:pPr>
    </w:p>
    <w:p w14:paraId="24C84F6D" w14:textId="448DA056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5C0AA6A9" w14:textId="73DC5EEC" w:rsid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r>
        <w:rPr>
          <w:rFonts w:ascii="微軟正黑體" w:eastAsia="微軟正黑體" w:hAnsi="微軟正黑體" w:hint="eastAsia"/>
          <w:sz w:val="52"/>
        </w:rPr>
        <w:t>組員:吳孟城(只有一人)</w:t>
      </w:r>
    </w:p>
    <w:p w14:paraId="1FA89802" w14:textId="7ABE29B6" w:rsid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r>
        <w:rPr>
          <w:rFonts w:ascii="微軟正黑體" w:eastAsia="微軟正黑體" w:hAnsi="微軟正黑體" w:hint="eastAsia"/>
          <w:sz w:val="52"/>
        </w:rPr>
        <w:t>班級:電三B</w:t>
      </w:r>
    </w:p>
    <w:p w14:paraId="6836F677" w14:textId="4DF6B76E" w:rsidR="009116CF" w:rsidRP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bookmarkStart w:id="0" w:name="_GoBack"/>
      <w:bookmarkEnd w:id="0"/>
      <w:r>
        <w:rPr>
          <w:rFonts w:ascii="微軟正黑體" w:eastAsia="微軟正黑體" w:hAnsi="微軟正黑體" w:hint="eastAsia"/>
          <w:sz w:val="52"/>
        </w:rPr>
        <w:t>學號:D1054162010</w:t>
      </w:r>
    </w:p>
    <w:p w14:paraId="3E1BD240" w14:textId="570814F1" w:rsidR="009116CF" w:rsidRPr="009116CF" w:rsidRDefault="001D0153" w:rsidP="009116CF">
      <w:pPr>
        <w:jc w:val="center"/>
        <w:rPr>
          <w:rFonts w:ascii="微軟正黑體" w:eastAsia="微軟正黑體" w:hAnsi="微軟正黑體"/>
          <w:b/>
          <w:sz w:val="52"/>
        </w:rPr>
      </w:pPr>
      <w:r w:rsidRPr="009116CF">
        <w:rPr>
          <w:rFonts w:ascii="微軟正黑體" w:eastAsia="微軟正黑體" w:hAnsi="微軟正黑體" w:hint="eastAsia"/>
          <w:b/>
          <w:noProof/>
          <w:sz w:val="7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94A68C7" wp14:editId="45979374">
                <wp:simplePos x="0" y="0"/>
                <wp:positionH relativeFrom="page">
                  <wp:posOffset>17871</wp:posOffset>
                </wp:positionH>
                <wp:positionV relativeFrom="paragraph">
                  <wp:posOffset>296883</wp:posOffset>
                </wp:positionV>
                <wp:extent cx="7538720" cy="327546"/>
                <wp:effectExtent l="0" t="0" r="5080" b="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38720" cy="32754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D9B659" id="矩形 6" o:spid="_x0000_s1026" style="position:absolute;margin-left:1.4pt;margin-top:23.4pt;width:593.6pt;height:25.8pt;z-index:251654656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" fillcolor="#ffc000 [3207]" stroked="f" strokeweight="1pt">
                <w10:wrap anchorx="page"/>
              </v:rect>
            </w:pict>
          </mc:Fallback>
        </mc:AlternateContent>
      </w:r>
    </w:p>
    <w:p w14:paraId="148E9775" w14:textId="3F9123EB" w:rsidR="009C1E94" w:rsidRPr="009116CF" w:rsidRDefault="009C1E94" w:rsidP="009116CF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lastRenderedPageBreak/>
        <w:t>一、系統及功能</w:t>
      </w:r>
    </w:p>
    <w:p w14:paraId="2EF86895" w14:textId="3FB16130" w:rsidR="009C1E94" w:rsidRPr="009116CF" w:rsidRDefault="009C1E94" w:rsidP="009116CF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t>I 功</w:t>
      </w:r>
      <w:r w:rsidRPr="009116CF">
        <w:rPr>
          <w:rFonts w:ascii="微軟正黑體" w:eastAsia="微軟正黑體" w:hAnsi="微軟正黑體" w:hint="eastAsia"/>
          <w:b/>
          <w:sz w:val="32"/>
        </w:rPr>
        <w:t>能:</w:t>
      </w:r>
    </w:p>
    <w:p w14:paraId="5DE6075F" w14:textId="2406BA4F" w:rsidR="009C1E94" w:rsidRPr="009116CF" w:rsidRDefault="002F7C64" w:rsidP="009C1E94">
      <w:pPr>
        <w:pStyle w:val="1"/>
        <w:spacing w:before="95"/>
        <w:ind w:left="120" w:firstLine="0"/>
        <w:rPr>
          <w:rFonts w:ascii="微軟正黑體" w:eastAsia="微軟正黑體" w:hAnsi="微軟正黑體"/>
          <w:b w:val="0"/>
        </w:rPr>
      </w:pPr>
      <w:r>
        <w:rPr>
          <w:rFonts w:ascii="微軟正黑體" w:eastAsia="微軟正黑體" w:hAnsi="微軟正黑體" w:hint="eastAsia"/>
          <w:b w:val="0"/>
        </w:rPr>
        <w:t>1.</w:t>
      </w:r>
      <w:r w:rsidR="009C1E94" w:rsidRPr="009116CF">
        <w:rPr>
          <w:rFonts w:ascii="微軟正黑體" w:eastAsia="微軟正黑體" w:hAnsi="微軟正黑體" w:hint="eastAsia"/>
          <w:b w:val="0"/>
        </w:rPr>
        <w:t>透過紅外線感測器所偵測之距離亮起對應的LED燈</w:t>
      </w:r>
    </w:p>
    <w:p w14:paraId="292D1958" w14:textId="30245263" w:rsidR="009C1E94" w:rsidRPr="009116CF" w:rsidRDefault="009C1E94" w:rsidP="009116CF">
      <w:pPr>
        <w:rPr>
          <w:rFonts w:ascii="微軟正黑體" w:eastAsia="微軟正黑體" w:hAnsi="微軟正黑體"/>
          <w:b/>
          <w:sz w:val="32"/>
        </w:rPr>
      </w:pPr>
      <w:r w:rsidRPr="009116CF">
        <w:rPr>
          <w:rFonts w:ascii="微軟正黑體" w:eastAsia="微軟正黑體" w:hAnsi="微軟正黑體" w:hint="eastAsia"/>
          <w:b/>
          <w:sz w:val="32"/>
        </w:rPr>
        <w:t>II 系統:</w:t>
      </w:r>
    </w:p>
    <w:p w14:paraId="3D552DE8" w14:textId="77777777" w:rsidR="009C1E94" w:rsidRPr="009116CF" w:rsidRDefault="009C1E94" w:rsidP="009161E9">
      <w:pPr>
        <w:pStyle w:val="a5"/>
        <w:numPr>
          <w:ilvl w:val="0"/>
          <w:numId w:val="105"/>
        </w:numPr>
        <w:tabs>
          <w:tab w:val="left" w:pos="480"/>
        </w:tabs>
        <w:spacing w:before="205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電源供應電壓範圍：</w:t>
      </w:r>
      <w:r w:rsidRPr="009116CF">
        <w:rPr>
          <w:rFonts w:ascii="微軟正黑體" w:eastAsia="微軟正黑體" w:hAnsi="微軟正黑體"/>
          <w:sz w:val="28"/>
        </w:rPr>
        <w:t>1.8V</w:t>
      </w:r>
      <w:r w:rsidRPr="009116CF">
        <w:rPr>
          <w:rFonts w:ascii="微軟正黑體" w:eastAsia="微軟正黑體" w:hAnsi="微軟正黑體"/>
          <w:spacing w:val="-4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 xml:space="preserve">到低至 </w:t>
      </w:r>
      <w:r w:rsidRPr="009116CF">
        <w:rPr>
          <w:rFonts w:ascii="微軟正黑體" w:eastAsia="微軟正黑體" w:hAnsi="微軟正黑體"/>
          <w:sz w:val="28"/>
        </w:rPr>
        <w:t>3.6V</w:t>
      </w:r>
    </w:p>
    <w:p w14:paraId="28E3A48D" w14:textId="4EE47031" w:rsidR="009C1E94" w:rsidRPr="006D22EE" w:rsidRDefault="009C1E94" w:rsidP="006D22EE">
      <w:pPr>
        <w:pStyle w:val="a5"/>
        <w:numPr>
          <w:ilvl w:val="0"/>
          <w:numId w:val="105"/>
        </w:numPr>
        <w:tabs>
          <w:tab w:val="left" w:pos="480"/>
        </w:tabs>
        <w:spacing w:line="470" w:lineRule="exact"/>
        <w:ind w:hanging="360"/>
        <w:rPr>
          <w:rFonts w:ascii="微軟正黑體" w:eastAsia="微軟正黑體" w:hAnsi="微軟正黑體" w:hint="eastAsia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功耗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：</w:t>
      </w:r>
    </w:p>
    <w:p w14:paraId="05D888C0" w14:textId="7BBFF580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工作模式</w:t>
      </w:r>
      <w:r w:rsidRPr="009116CF">
        <w:rPr>
          <w:rFonts w:ascii="微軟正黑體" w:eastAsia="微軟正黑體" w:hAnsi="微軟正黑體"/>
          <w:sz w:val="28"/>
        </w:rPr>
        <w:t>(AM)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：在 </w:t>
      </w:r>
      <w:r w:rsidRPr="009116CF">
        <w:rPr>
          <w:rFonts w:ascii="微軟正黑體" w:eastAsia="微軟正黑體" w:hAnsi="微軟正黑體"/>
          <w:sz w:val="28"/>
        </w:rPr>
        <w:t>8MHz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-5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下</w:t>
      </w:r>
    </w:p>
    <w:p w14:paraId="0D3F3778" w14:textId="35C4C5C1" w:rsidR="009C1E94" w:rsidRPr="00B20ECC" w:rsidRDefault="009C1E94" w:rsidP="00B20ECC">
      <w:pPr>
        <w:pStyle w:val="a5"/>
        <w:numPr>
          <w:ilvl w:val="0"/>
          <w:numId w:val="107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4"/>
          <w:sz w:val="28"/>
        </w:rPr>
        <w:t xml:space="preserve">快閃記憶體程式執行時為 </w:t>
      </w:r>
      <w:r w:rsidRPr="009116CF">
        <w:rPr>
          <w:rFonts w:ascii="微軟正黑體" w:eastAsia="微軟正黑體" w:hAnsi="微軟正黑體"/>
          <w:sz w:val="28"/>
        </w:rPr>
        <w:t>230μA/MHz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1F12FEB6" w14:textId="6679728B" w:rsidR="009C1E94" w:rsidRPr="00B20ECC" w:rsidRDefault="009C1E94" w:rsidP="00B20ECC">
      <w:pPr>
        <w:pStyle w:val="a5"/>
        <w:numPr>
          <w:ilvl w:val="0"/>
          <w:numId w:val="107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程式執行時為 </w:t>
      </w:r>
      <w:r w:rsidRPr="009116CF">
        <w:rPr>
          <w:rFonts w:ascii="微軟正黑體" w:eastAsia="微軟正黑體" w:hAnsi="微軟正黑體"/>
          <w:spacing w:val="-3"/>
          <w:sz w:val="28"/>
        </w:rPr>
        <w:t>110μA/MHz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5969C9B6" w14:textId="7D8508E1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待機模式</w:t>
      </w:r>
      <w:r w:rsidRPr="009116CF">
        <w:rPr>
          <w:rFonts w:ascii="微軟正黑體" w:eastAsia="微軟正黑體" w:hAnsi="微軟正黑體"/>
          <w:sz w:val="28"/>
        </w:rPr>
        <w:t>(LPM3)</w:t>
      </w:r>
      <w:r w:rsidRPr="009116CF">
        <w:rPr>
          <w:rFonts w:ascii="微軟正黑體" w:eastAsia="微軟正黑體" w:hAnsi="微軟正黑體" w:hint="eastAsia"/>
          <w:spacing w:val="1"/>
          <w:sz w:val="28"/>
        </w:rPr>
        <w:t>：看門狗和電源監視器工作，完全</w:t>
      </w: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/>
          <w:spacing w:val="-1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保持，快速喚醒</w:t>
      </w:r>
    </w:p>
    <w:p w14:paraId="3398C83E" w14:textId="1FF27C61" w:rsidR="009C1E94" w:rsidRPr="00B20ECC" w:rsidRDefault="009C1E94" w:rsidP="00B20ECC">
      <w:pPr>
        <w:pStyle w:val="a5"/>
        <w:numPr>
          <w:ilvl w:val="0"/>
          <w:numId w:val="108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帶有晶振的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即時時鐘</w:t>
      </w:r>
      <w:r w:rsidRPr="009116CF">
        <w:rPr>
          <w:rFonts w:ascii="微軟正黑體" w:eastAsia="微軟正黑體" w:hAnsi="微軟正黑體"/>
          <w:sz w:val="28"/>
        </w:rPr>
        <w:t>(RTC)</w:t>
      </w:r>
      <w:r w:rsidRPr="009116CF">
        <w:rPr>
          <w:rFonts w:ascii="微軟正黑體" w:eastAsia="微軟正黑體" w:hAnsi="微軟正黑體" w:hint="eastAsia"/>
          <w:sz w:val="28"/>
        </w:rPr>
        <w:t>：</w:t>
      </w:r>
      <w:r w:rsidRPr="009116CF">
        <w:rPr>
          <w:rFonts w:ascii="微軟正黑體" w:eastAsia="微軟正黑體" w:hAnsi="微軟正黑體"/>
          <w:sz w:val="28"/>
        </w:rPr>
        <w:t>2.2V</w:t>
      </w:r>
      <w:r w:rsidRPr="009116CF">
        <w:rPr>
          <w:rFonts w:ascii="微軟正黑體" w:eastAsia="微軟正黑體" w:hAnsi="微軟正黑體"/>
          <w:spacing w:val="-4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1.7μA</w:t>
      </w:r>
      <w:r w:rsidRPr="009116CF">
        <w:rPr>
          <w:rFonts w:ascii="微軟正黑體" w:eastAsia="微軟正黑體" w:hAnsi="微軟正黑體" w:hint="eastAsia"/>
          <w:sz w:val="28"/>
        </w:rPr>
        <w:t>；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2.1μA</w:t>
      </w:r>
      <w:r w:rsidRPr="009116CF">
        <w:rPr>
          <w:rFonts w:ascii="微軟正黑體" w:eastAsia="微軟正黑體" w:hAnsi="微軟正黑體" w:hint="eastAsia"/>
          <w:sz w:val="28"/>
        </w:rPr>
        <w:t>（典型值）</w:t>
      </w:r>
    </w:p>
    <w:p w14:paraId="4231DC6C" w14:textId="0DF39AC9" w:rsidR="009C1E94" w:rsidRPr="00B20ECC" w:rsidRDefault="009C1E94" w:rsidP="00B20ECC">
      <w:pPr>
        <w:pStyle w:val="a5"/>
        <w:numPr>
          <w:ilvl w:val="0"/>
          <w:numId w:val="108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低功耗</w:t>
      </w:r>
      <w:proofErr w:type="gramEnd"/>
      <w:r w:rsidRPr="009116CF">
        <w:rPr>
          <w:rFonts w:ascii="微軟正黑體" w:eastAsia="微軟正黑體" w:hAnsi="微軟正黑體" w:hint="eastAsia"/>
          <w:spacing w:val="-1"/>
          <w:sz w:val="28"/>
        </w:rPr>
        <w:t>振盪器</w:t>
      </w:r>
      <w:r w:rsidRPr="009116CF">
        <w:rPr>
          <w:rFonts w:ascii="微軟正黑體" w:eastAsia="微軟正黑體" w:hAnsi="微軟正黑體"/>
          <w:sz w:val="28"/>
        </w:rPr>
        <w:t>(VLO)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，通用計數器：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1.2μA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3141630A" w14:textId="7BB92DBC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8"/>
        </w:tabs>
        <w:spacing w:before="1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關閉模式</w:t>
      </w:r>
      <w:r w:rsidRPr="009116CF">
        <w:rPr>
          <w:rFonts w:ascii="微軟正黑體" w:eastAsia="微軟正黑體" w:hAnsi="微軟正黑體"/>
          <w:sz w:val="28"/>
        </w:rPr>
        <w:t>(LPM4)</w:t>
      </w:r>
      <w:r w:rsidRPr="009116CF">
        <w:rPr>
          <w:rFonts w:ascii="微軟正黑體" w:eastAsia="微軟正黑體" w:hAnsi="微軟正黑體" w:hint="eastAsia"/>
          <w:spacing w:val="23"/>
          <w:sz w:val="28"/>
        </w:rPr>
        <w:t>：完全</w:t>
      </w: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/>
          <w:spacing w:val="66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保持、電源監控器工作、快速喚醒：</w:t>
      </w:r>
    </w:p>
    <w:p w14:paraId="5F638A5A" w14:textId="0C13964B" w:rsidR="009C1E94" w:rsidRPr="00B20ECC" w:rsidRDefault="009C1E94" w:rsidP="00B20ECC">
      <w:pPr>
        <w:pStyle w:val="a4"/>
        <w:ind w:left="547"/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t>3.0V</w:t>
      </w:r>
      <w:r w:rsidRPr="009116CF">
        <w:rPr>
          <w:rFonts w:ascii="微軟正黑體" w:eastAsia="微軟正黑體" w:hAnsi="微軟正黑體" w:hint="eastAsia"/>
          <w:spacing w:val="-2"/>
        </w:rPr>
        <w:t xml:space="preserve">時為 </w:t>
      </w:r>
      <w:r w:rsidRPr="009116CF">
        <w:rPr>
          <w:rFonts w:ascii="微軟正黑體" w:eastAsia="微軟正黑體" w:hAnsi="微軟正黑體"/>
        </w:rPr>
        <w:t>1.2μA</w:t>
      </w:r>
      <w:r w:rsidRPr="009116CF">
        <w:rPr>
          <w:rFonts w:ascii="微軟正黑體" w:eastAsia="微軟正黑體" w:hAnsi="微軟正黑體" w:hint="eastAsia"/>
        </w:rPr>
        <w:t>（典型值）</w:t>
      </w:r>
    </w:p>
    <w:p w14:paraId="08BF8E91" w14:textId="77777777" w:rsidR="009C1E94" w:rsidRPr="009116CF" w:rsidRDefault="009C1E94" w:rsidP="009161E9">
      <w:pPr>
        <w:pStyle w:val="a5"/>
        <w:numPr>
          <w:ilvl w:val="0"/>
          <w:numId w:val="106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關斷模式</w:t>
      </w:r>
      <w:proofErr w:type="gramEnd"/>
      <w:r w:rsidRPr="009116CF">
        <w:rPr>
          <w:rFonts w:ascii="微軟正黑體" w:eastAsia="微軟正黑體" w:hAnsi="微軟正黑體"/>
          <w:sz w:val="28"/>
        </w:rPr>
        <w:t>(LPM4.5)</w:t>
      </w:r>
      <w:r w:rsidRPr="009116CF">
        <w:rPr>
          <w:rFonts w:ascii="微軟正黑體" w:eastAsia="微軟正黑體" w:hAnsi="微軟正黑體" w:hint="eastAsia"/>
          <w:sz w:val="28"/>
        </w:rPr>
        <w:t>：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65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0.1μA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37CD0B6C" w14:textId="606B366B" w:rsidR="009C1E94" w:rsidRPr="009116CF" w:rsidRDefault="009C1E94" w:rsidP="009161E9">
      <w:pPr>
        <w:pStyle w:val="1"/>
        <w:numPr>
          <w:ilvl w:val="0"/>
          <w:numId w:val="105"/>
        </w:numPr>
        <w:tabs>
          <w:tab w:val="left" w:pos="480"/>
        </w:tabs>
        <w:ind w:hanging="360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  <w:spacing w:val="1"/>
        </w:rPr>
        <w:t>在</w:t>
      </w:r>
      <w:r w:rsidRPr="009116CF">
        <w:rPr>
          <w:rFonts w:ascii="微軟正黑體" w:eastAsia="微軟正黑體" w:hAnsi="微軟正黑體"/>
          <w:b w:val="0"/>
        </w:rPr>
        <w:t>3.5μs</w:t>
      </w:r>
      <w:r w:rsidRPr="009116CF">
        <w:rPr>
          <w:rFonts w:ascii="微軟正黑體" w:eastAsia="微軟正黑體" w:hAnsi="微軟正黑體" w:hint="eastAsia"/>
          <w:b w:val="0"/>
        </w:rPr>
        <w:t>（典型值</w:t>
      </w:r>
      <w:r w:rsidRPr="009116CF">
        <w:rPr>
          <w:rFonts w:ascii="微軟正黑體" w:eastAsia="微軟正黑體" w:hAnsi="微軟正黑體" w:hint="eastAsia"/>
          <w:b w:val="0"/>
          <w:spacing w:val="-3"/>
        </w:rPr>
        <w:t>）</w:t>
      </w:r>
      <w:r w:rsidRPr="009116CF">
        <w:rPr>
          <w:rFonts w:ascii="微軟正黑體" w:eastAsia="微軟正黑體" w:hAnsi="微軟正黑體" w:hint="eastAsia"/>
          <w:b w:val="0"/>
          <w:spacing w:val="-1"/>
        </w:rPr>
        <w:t>內從待機模式喚醒</w:t>
      </w:r>
    </w:p>
    <w:p w14:paraId="26A4B9E4" w14:textId="3B59003F" w:rsidR="009C1E94" w:rsidRPr="008137C3" w:rsidRDefault="009C1E94" w:rsidP="008137C3">
      <w:pPr>
        <w:pStyle w:val="a5"/>
        <w:numPr>
          <w:ilvl w:val="0"/>
          <w:numId w:val="105"/>
        </w:numPr>
        <w:tabs>
          <w:tab w:val="left" w:pos="480"/>
        </w:tabs>
        <w:spacing w:before="205"/>
        <w:ind w:left="479" w:hanging="36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位元精簡指令集</w:t>
      </w:r>
      <w:r w:rsidRPr="009116CF">
        <w:rPr>
          <w:rFonts w:ascii="微軟正黑體" w:eastAsia="微軟正黑體" w:hAnsi="微軟正黑體"/>
          <w:sz w:val="28"/>
        </w:rPr>
        <w:t>(RISC</w:t>
      </w:r>
      <w:r w:rsidRPr="009116CF">
        <w:rPr>
          <w:rFonts w:ascii="微軟正黑體" w:eastAsia="微軟正黑體" w:hAnsi="微軟正黑體"/>
          <w:spacing w:val="33"/>
          <w:sz w:val="28"/>
        </w:rPr>
        <w:t xml:space="preserve">) </w:t>
      </w:r>
      <w:r w:rsidRPr="009116CF">
        <w:rPr>
          <w:rFonts w:ascii="微軟正黑體" w:eastAsia="微軟正黑體" w:hAnsi="微軟正黑體" w:hint="eastAsia"/>
          <w:sz w:val="28"/>
        </w:rPr>
        <w:t>架構</w:t>
      </w:r>
    </w:p>
    <w:p w14:paraId="6EB1FE54" w14:textId="7C48CEEB" w:rsidR="009C1E94" w:rsidRPr="00B20ECC" w:rsidRDefault="009C1E94" w:rsidP="00B20ECC">
      <w:pPr>
        <w:pStyle w:val="a5"/>
        <w:numPr>
          <w:ilvl w:val="0"/>
          <w:numId w:val="109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1"/>
          <w:sz w:val="28"/>
        </w:rPr>
        <w:t>擴展記憶體</w:t>
      </w:r>
    </w:p>
    <w:p w14:paraId="3D76CB09" w14:textId="77777777" w:rsidR="009C1E94" w:rsidRPr="009116CF" w:rsidRDefault="009C1E94" w:rsidP="009161E9">
      <w:pPr>
        <w:pStyle w:val="a5"/>
        <w:numPr>
          <w:ilvl w:val="0"/>
          <w:numId w:val="109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lastRenderedPageBreak/>
        <w:t>25MHz</w:t>
      </w:r>
      <w:r w:rsidRPr="009116CF">
        <w:rPr>
          <w:rFonts w:ascii="微軟正黑體" w:eastAsia="微軟正黑體" w:hAnsi="微軟正黑體"/>
          <w:spacing w:val="66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系統時鐘</w:t>
      </w:r>
    </w:p>
    <w:p w14:paraId="757CF304" w14:textId="6CFB67BD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</w:rPr>
        <w:t>電源管理系統</w:t>
      </w:r>
    </w:p>
    <w:p w14:paraId="3B324E1D" w14:textId="068B4560" w:rsidR="009C1E94" w:rsidRPr="00B20ECC" w:rsidRDefault="009C1E94" w:rsidP="00B20ECC">
      <w:pPr>
        <w:pStyle w:val="a5"/>
        <w:numPr>
          <w:ilvl w:val="0"/>
          <w:numId w:val="110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內置可程式設計的</w:t>
      </w: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低壓降穩壓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器</w:t>
      </w:r>
      <w:r w:rsidRPr="009116CF">
        <w:rPr>
          <w:rFonts w:ascii="微軟正黑體" w:eastAsia="微軟正黑體" w:hAnsi="微軟正黑體"/>
          <w:sz w:val="28"/>
        </w:rPr>
        <w:t>(LDO)</w:t>
      </w:r>
    </w:p>
    <w:p w14:paraId="13EB74AC" w14:textId="77777777" w:rsidR="009C1E94" w:rsidRPr="009116CF" w:rsidRDefault="009C1E94" w:rsidP="009161E9">
      <w:pPr>
        <w:pStyle w:val="a5"/>
        <w:numPr>
          <w:ilvl w:val="0"/>
          <w:numId w:val="110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電源電壓監控、監視、和臨時限電</w:t>
      </w:r>
    </w:p>
    <w:p w14:paraId="32BAB701" w14:textId="4DBC449F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</w:rPr>
        <w:t>統一時鐘系統</w:t>
      </w:r>
    </w:p>
    <w:p w14:paraId="642FF0FF" w14:textId="0ADF7E2D" w:rsidR="009C1E94" w:rsidRPr="00B20ECC" w:rsidRDefault="009C1E94" w:rsidP="00B20ECC">
      <w:pPr>
        <w:pStyle w:val="a5"/>
        <w:widowControl/>
        <w:numPr>
          <w:ilvl w:val="0"/>
          <w:numId w:val="111"/>
        </w:numPr>
        <w:tabs>
          <w:tab w:val="left" w:pos="548"/>
        </w:tabs>
        <w:spacing w:before="48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針對頻率穩定的</w:t>
      </w: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鎖頻環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路</w:t>
      </w:r>
      <w:r w:rsidRPr="009116CF">
        <w:rPr>
          <w:rFonts w:ascii="微軟正黑體" w:eastAsia="微軟正黑體" w:hAnsi="微軟正黑體"/>
          <w:sz w:val="28"/>
        </w:rPr>
        <w:t>(FLL)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控制</w:t>
      </w: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環路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低功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率低頻內部時鐘源</w:t>
      </w:r>
      <w:r w:rsidRPr="009116CF">
        <w:rPr>
          <w:rFonts w:ascii="微軟正黑體" w:eastAsia="微軟正黑體" w:hAnsi="微軟正黑體"/>
          <w:sz w:val="28"/>
        </w:rPr>
        <w:t>(VLO)</w:t>
      </w:r>
    </w:p>
    <w:p w14:paraId="323233B6" w14:textId="29479FA8" w:rsidR="009C1E94" w:rsidRPr="00B20ECC" w:rsidRDefault="009C1E94" w:rsidP="00B20ECC">
      <w:pPr>
        <w:pStyle w:val="a5"/>
        <w:numPr>
          <w:ilvl w:val="0"/>
          <w:numId w:val="111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低頻修整內部基準源</w:t>
      </w:r>
      <w:r w:rsidRPr="009116CF">
        <w:rPr>
          <w:rFonts w:ascii="微軟正黑體" w:eastAsia="微軟正黑體" w:hAnsi="微軟正黑體"/>
          <w:sz w:val="28"/>
        </w:rPr>
        <w:t>(REFO)</w:t>
      </w:r>
    </w:p>
    <w:p w14:paraId="74898A00" w14:textId="449A7CA8" w:rsidR="009C1E94" w:rsidRPr="00B20ECC" w:rsidRDefault="009C1E94" w:rsidP="00B20ECC">
      <w:pPr>
        <w:pStyle w:val="a5"/>
        <w:numPr>
          <w:ilvl w:val="0"/>
          <w:numId w:val="111"/>
        </w:numPr>
        <w:tabs>
          <w:tab w:val="left" w:pos="548"/>
        </w:tabs>
        <w:spacing w:before="1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32kHz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晶振</w:t>
      </w:r>
    </w:p>
    <w:p w14:paraId="5B800D85" w14:textId="77777777" w:rsidR="009C1E94" w:rsidRPr="009116CF" w:rsidRDefault="009C1E94" w:rsidP="009161E9">
      <w:pPr>
        <w:pStyle w:val="a5"/>
        <w:numPr>
          <w:ilvl w:val="0"/>
          <w:numId w:val="111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高達 </w:t>
      </w:r>
      <w:r w:rsidRPr="009116CF">
        <w:rPr>
          <w:rFonts w:ascii="微軟正黑體" w:eastAsia="微軟正黑體" w:hAnsi="微軟正黑體"/>
          <w:sz w:val="28"/>
        </w:rPr>
        <w:t>32MHz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的</w:t>
      </w: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高頻晶振</w:t>
      </w:r>
      <w:proofErr w:type="gramEnd"/>
    </w:p>
    <w:p w14:paraId="6B9481BF" w14:textId="497C88D3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ind w:left="479" w:hanging="359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/>
          <w:b w:val="0"/>
        </w:rPr>
        <w:t>Timer</w:t>
      </w:r>
      <w:r w:rsidRPr="009116CF">
        <w:rPr>
          <w:rFonts w:ascii="微軟正黑體" w:eastAsia="微軟正黑體" w:hAnsi="微軟正黑體" w:hint="eastAsia"/>
          <w:b w:val="0"/>
        </w:rPr>
        <w:t>：</w:t>
      </w:r>
    </w:p>
    <w:p w14:paraId="00174597" w14:textId="3CFF385B" w:rsidR="009C1E94" w:rsidRPr="00B20ECC" w:rsidRDefault="009C1E94" w:rsidP="00B20ECC">
      <w:pPr>
        <w:pStyle w:val="a5"/>
        <w:numPr>
          <w:ilvl w:val="0"/>
          <w:numId w:val="112"/>
        </w:numPr>
        <w:tabs>
          <w:tab w:val="left" w:pos="538"/>
        </w:tabs>
        <w:ind w:hanging="41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Timer_A</w:t>
      </w:r>
      <w:r w:rsidRPr="009116CF">
        <w:rPr>
          <w:rFonts w:ascii="微軟正黑體" w:eastAsia="微軟正黑體" w:hAnsi="微軟正黑體" w:hint="eastAsia"/>
          <w:sz w:val="28"/>
        </w:rPr>
        <w:t>：</w:t>
      </w:r>
    </w:p>
    <w:p w14:paraId="7072217D" w14:textId="044746C0" w:rsidR="009C1E94" w:rsidRPr="00B20ECC" w:rsidRDefault="009C1E94" w:rsidP="00B20ECC">
      <w:pPr>
        <w:pStyle w:val="a5"/>
        <w:numPr>
          <w:ilvl w:val="0"/>
          <w:numId w:val="113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有</w:t>
      </w:r>
      <w:r w:rsidRPr="009116CF">
        <w:rPr>
          <w:rFonts w:ascii="微軟正黑體" w:eastAsia="微軟正黑體" w:hAnsi="微軟正黑體"/>
          <w:sz w:val="28"/>
        </w:rPr>
        <w:t>5</w:t>
      </w:r>
      <w:r w:rsidRPr="009116CF">
        <w:rPr>
          <w:rFonts w:ascii="微軟正黑體" w:eastAsia="微軟正黑體" w:hAnsi="微軟正黑體" w:hint="eastAsia"/>
          <w:sz w:val="28"/>
        </w:rPr>
        <w:t>個捕捉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比較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2"/>
          <w:sz w:val="28"/>
        </w:rPr>
        <w:t>TA0</w:t>
      </w:r>
    </w:p>
    <w:p w14:paraId="5624CBB4" w14:textId="579D9846" w:rsidR="009C1E94" w:rsidRPr="00B20ECC" w:rsidRDefault="009C1E94" w:rsidP="00B20ECC">
      <w:pPr>
        <w:pStyle w:val="a5"/>
        <w:numPr>
          <w:ilvl w:val="0"/>
          <w:numId w:val="113"/>
        </w:numPr>
        <w:tabs>
          <w:tab w:val="left" w:pos="601"/>
        </w:tabs>
        <w:ind w:left="600" w:hanging="464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有</w:t>
      </w:r>
      <w:r w:rsidRPr="009116CF">
        <w:rPr>
          <w:rFonts w:ascii="微軟正黑體" w:eastAsia="微軟正黑體" w:hAnsi="微軟正黑體"/>
          <w:sz w:val="28"/>
        </w:rPr>
        <w:t>3</w:t>
      </w:r>
      <w:r w:rsidRPr="009116CF">
        <w:rPr>
          <w:rFonts w:ascii="微軟正黑體" w:eastAsia="微軟正黑體" w:hAnsi="微軟正黑體" w:hint="eastAsia"/>
          <w:sz w:val="28"/>
        </w:rPr>
        <w:t>個捕獲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比較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2"/>
          <w:sz w:val="28"/>
        </w:rPr>
        <w:t>TA1</w:t>
      </w:r>
    </w:p>
    <w:p w14:paraId="5CA7A808" w14:textId="77777777" w:rsidR="009C1E94" w:rsidRPr="009116CF" w:rsidRDefault="009C1E94" w:rsidP="009161E9">
      <w:pPr>
        <w:pStyle w:val="a5"/>
        <w:numPr>
          <w:ilvl w:val="0"/>
          <w:numId w:val="112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Timer_B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：具有 </w:t>
      </w:r>
      <w:r w:rsidRPr="009116CF">
        <w:rPr>
          <w:rFonts w:ascii="微軟正黑體" w:eastAsia="微軟正黑體" w:hAnsi="微軟正黑體"/>
          <w:sz w:val="28"/>
        </w:rPr>
        <w:t>7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proofErr w:type="gramStart"/>
      <w:r w:rsidRPr="009116CF">
        <w:rPr>
          <w:rFonts w:ascii="微軟正黑體" w:eastAsia="微軟正黑體" w:hAnsi="微軟正黑體" w:hint="eastAsia"/>
          <w:sz w:val="28"/>
        </w:rPr>
        <w:t>個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捕捉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 xml:space="preserve">比較影子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3"/>
          <w:sz w:val="28"/>
        </w:rPr>
        <w:t>TB0</w:t>
      </w:r>
    </w:p>
    <w:p w14:paraId="26E62D79" w14:textId="76561164" w:rsidR="009C1E94" w:rsidRPr="009116CF" w:rsidRDefault="009C1E94" w:rsidP="009161E9">
      <w:pPr>
        <w:pStyle w:val="1"/>
        <w:numPr>
          <w:ilvl w:val="0"/>
          <w:numId w:val="105"/>
        </w:numPr>
        <w:tabs>
          <w:tab w:val="left" w:pos="480"/>
        </w:tabs>
        <w:ind w:left="479" w:hanging="360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/>
          <w:b w:val="0"/>
        </w:rPr>
        <w:t>87</w:t>
      </w:r>
      <w:r w:rsidRPr="009116CF">
        <w:rPr>
          <w:rFonts w:ascii="微軟正黑體" w:eastAsia="微軟正黑體" w:hAnsi="微軟正黑體" w:hint="eastAsia"/>
          <w:b w:val="0"/>
          <w:spacing w:val="1"/>
        </w:rPr>
        <w:t>隻</w:t>
      </w:r>
      <w:r w:rsidRPr="009116CF">
        <w:rPr>
          <w:rFonts w:ascii="微軟正黑體" w:eastAsia="微軟正黑體" w:hAnsi="微軟正黑體"/>
          <w:b w:val="0"/>
        </w:rPr>
        <w:t>GPIO</w:t>
      </w:r>
      <w:r w:rsidRPr="009116CF">
        <w:rPr>
          <w:rFonts w:ascii="微軟正黑體" w:eastAsia="微軟正黑體" w:hAnsi="微軟正黑體"/>
          <w:b w:val="0"/>
          <w:spacing w:val="-3"/>
        </w:rPr>
        <w:t xml:space="preserve"> </w:t>
      </w:r>
      <w:r w:rsidRPr="009116CF">
        <w:rPr>
          <w:rFonts w:ascii="微軟正黑體" w:eastAsia="微軟正黑體" w:hAnsi="微軟正黑體" w:hint="eastAsia"/>
          <w:b w:val="0"/>
        </w:rPr>
        <w:t>接腳</w:t>
      </w:r>
    </w:p>
    <w:p w14:paraId="1A1159C3" w14:textId="6F28E644" w:rsidR="009C1E94" w:rsidRPr="006D22EE" w:rsidRDefault="009C1E94" w:rsidP="006D22EE">
      <w:pPr>
        <w:pStyle w:val="a5"/>
        <w:numPr>
          <w:ilvl w:val="0"/>
          <w:numId w:val="105"/>
        </w:numPr>
        <w:tabs>
          <w:tab w:val="left" w:pos="480"/>
        </w:tabs>
        <w:spacing w:before="206"/>
        <w:ind w:left="479" w:hanging="360"/>
        <w:rPr>
          <w:rFonts w:ascii="微軟正黑體" w:eastAsia="微軟正黑體" w:hAnsi="微軟正黑體" w:hint="eastAsia"/>
          <w:sz w:val="28"/>
        </w:rPr>
      </w:pPr>
      <w:r w:rsidRPr="009116CF">
        <w:rPr>
          <w:rFonts w:ascii="微軟正黑體" w:eastAsia="微軟正黑體" w:hAnsi="微軟正黑體"/>
          <w:sz w:val="28"/>
        </w:rPr>
        <w:t>4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通用串列通信介面</w:t>
      </w:r>
    </w:p>
    <w:p w14:paraId="5F39B766" w14:textId="4182E2C5" w:rsidR="009C1E94" w:rsidRPr="00B20ECC" w:rsidRDefault="009C1E94" w:rsidP="00B20ECC">
      <w:pPr>
        <w:pStyle w:val="a5"/>
        <w:numPr>
          <w:ilvl w:val="0"/>
          <w:numId w:val="114"/>
        </w:numPr>
        <w:tabs>
          <w:tab w:val="left" w:pos="538"/>
        </w:tabs>
        <w:rPr>
          <w:rFonts w:ascii="微軟正黑體" w:eastAsia="微軟正黑體" w:hAnsi="微軟正黑體"/>
          <w:sz w:val="28"/>
          <w:lang w:val="en-US"/>
        </w:rPr>
      </w:pPr>
      <w:r w:rsidRPr="009116CF">
        <w:rPr>
          <w:rFonts w:ascii="微軟正黑體" w:eastAsia="微軟正黑體" w:hAnsi="微軟正黑體"/>
          <w:sz w:val="28"/>
          <w:lang w:val="en-US"/>
        </w:rPr>
        <w:t>USCI_A0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A1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A2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和</w:t>
      </w:r>
      <w:r w:rsidRPr="009116CF">
        <w:rPr>
          <w:rFonts w:ascii="微軟正黑體" w:eastAsia="微軟正黑體" w:hAnsi="微軟正黑體" w:hint="eastAsia"/>
          <w:spacing w:val="-1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/>
          <w:sz w:val="28"/>
          <w:lang w:val="en-US"/>
        </w:rPr>
        <w:t>USCI_A3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均支持</w:t>
      </w:r>
      <w:r w:rsidRPr="009116CF">
        <w:rPr>
          <w:rFonts w:ascii="微軟正黑體" w:eastAsia="微軟正黑體" w:hAnsi="微軟正黑體"/>
          <w:sz w:val="28"/>
          <w:lang w:val="en-US"/>
        </w:rPr>
        <w:t>:</w:t>
      </w:r>
    </w:p>
    <w:p w14:paraId="0D20F1DF" w14:textId="7B504A44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lastRenderedPageBreak/>
        <w:t>增強型通用非同步收發器</w:t>
      </w:r>
      <w:r w:rsidRPr="009116CF">
        <w:rPr>
          <w:rFonts w:ascii="微軟正黑體" w:eastAsia="微軟正黑體" w:hAnsi="微軟正黑體"/>
          <w:sz w:val="28"/>
        </w:rPr>
        <w:t>(UART</w:t>
      </w:r>
      <w:r w:rsidRPr="009116CF">
        <w:rPr>
          <w:rFonts w:ascii="微軟正黑體" w:eastAsia="微軟正黑體" w:hAnsi="微軟正黑體"/>
          <w:spacing w:val="33"/>
          <w:sz w:val="28"/>
        </w:rPr>
        <w:t xml:space="preserve">) 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支持自動串列傳輸速率檢測</w:t>
      </w:r>
    </w:p>
    <w:p w14:paraId="456631D4" w14:textId="3A51B93F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IrDA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編碼和解碼</w:t>
      </w:r>
    </w:p>
    <w:p w14:paraId="194BD635" w14:textId="779E4D85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同步串列外設介面</w:t>
      </w:r>
      <w:r w:rsidRPr="009116CF">
        <w:rPr>
          <w:rFonts w:ascii="微軟正黑體" w:eastAsia="微軟正黑體" w:hAnsi="微軟正黑體"/>
          <w:sz w:val="28"/>
        </w:rPr>
        <w:t>(SPI)</w:t>
      </w:r>
    </w:p>
    <w:p w14:paraId="0D6562BC" w14:textId="77777777" w:rsidR="009C1E94" w:rsidRPr="009116CF" w:rsidRDefault="009C1E94" w:rsidP="009161E9">
      <w:pPr>
        <w:pStyle w:val="a5"/>
        <w:numPr>
          <w:ilvl w:val="0"/>
          <w:numId w:val="114"/>
        </w:numPr>
        <w:tabs>
          <w:tab w:val="left" w:pos="539"/>
        </w:tabs>
        <w:ind w:left="538"/>
        <w:rPr>
          <w:rFonts w:ascii="微軟正黑體" w:eastAsia="微軟正黑體" w:hAnsi="微軟正黑體"/>
          <w:sz w:val="28"/>
          <w:lang w:val="en-US"/>
        </w:rPr>
      </w:pPr>
      <w:r w:rsidRPr="009116CF">
        <w:rPr>
          <w:rFonts w:ascii="微軟正黑體" w:eastAsia="微軟正黑體" w:hAnsi="微軟正黑體"/>
          <w:sz w:val="28"/>
          <w:lang w:val="en-US"/>
        </w:rPr>
        <w:t>USCI_B0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B1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B2</w:t>
      </w:r>
      <w:r w:rsidRPr="009116CF">
        <w:rPr>
          <w:rFonts w:ascii="微軟正黑體" w:eastAsia="微軟正黑體" w:hAnsi="微軟正黑體"/>
          <w:spacing w:val="69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和</w:t>
      </w:r>
      <w:r w:rsidRPr="009116CF">
        <w:rPr>
          <w:rFonts w:ascii="微軟正黑體" w:eastAsia="微軟正黑體" w:hAnsi="微軟正黑體" w:hint="eastAsia"/>
          <w:spacing w:val="-1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/>
          <w:sz w:val="28"/>
          <w:lang w:val="en-US"/>
        </w:rPr>
        <w:t>USCI_B3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均支持</w:t>
      </w:r>
      <w:r w:rsidRPr="009116CF">
        <w:rPr>
          <w:rFonts w:ascii="微軟正黑體" w:eastAsia="微軟正黑體" w:hAnsi="微軟正黑體"/>
          <w:sz w:val="28"/>
          <w:lang w:val="en-US"/>
        </w:rPr>
        <w:t>:</w:t>
      </w:r>
    </w:p>
    <w:p w14:paraId="0589719C" w14:textId="77777777" w:rsidR="009C1E94" w:rsidRPr="009116CF" w:rsidRDefault="009C1E94" w:rsidP="009161E9">
      <w:pPr>
        <w:pStyle w:val="a5"/>
        <w:numPr>
          <w:ilvl w:val="0"/>
          <w:numId w:val="116"/>
        </w:numPr>
        <w:tabs>
          <w:tab w:val="left" w:pos="549"/>
        </w:tabs>
        <w:spacing w:before="179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I2C</w:t>
      </w:r>
    </w:p>
    <w:p w14:paraId="04D820B4" w14:textId="77777777" w:rsidR="009C1E94" w:rsidRPr="009116CF" w:rsidRDefault="009C1E94" w:rsidP="009161E9">
      <w:pPr>
        <w:pStyle w:val="a5"/>
        <w:numPr>
          <w:ilvl w:val="0"/>
          <w:numId w:val="116"/>
        </w:numPr>
        <w:tabs>
          <w:tab w:val="left" w:pos="549"/>
        </w:tabs>
        <w:spacing w:before="188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同步串列外設介面</w:t>
      </w:r>
      <w:r w:rsidRPr="009116CF">
        <w:rPr>
          <w:rFonts w:ascii="微軟正黑體" w:eastAsia="微軟正黑體" w:hAnsi="微軟正黑體"/>
          <w:sz w:val="28"/>
        </w:rPr>
        <w:t>(SPI)</w:t>
      </w:r>
    </w:p>
    <w:p w14:paraId="17B3265E" w14:textId="2CB0E3AA" w:rsidR="009C1E94" w:rsidRPr="00B20ECC" w:rsidRDefault="009C1E94" w:rsidP="00B20ECC">
      <w:pPr>
        <w:pStyle w:val="1"/>
        <w:ind w:left="121" w:firstLine="0"/>
        <w:rPr>
          <w:rFonts w:ascii="微軟正黑體" w:eastAsia="微軟正黑體" w:hAnsi="微軟正黑體"/>
          <w:b w:val="0"/>
        </w:rPr>
      </w:pPr>
      <w:proofErr w:type="gramStart"/>
      <w:r w:rsidRPr="009116CF">
        <w:rPr>
          <w:rFonts w:ascii="微軟正黑體" w:eastAsia="微軟正黑體" w:hAnsi="微軟正黑體"/>
          <w:b w:val="0"/>
        </w:rPr>
        <w:t>10.12</w:t>
      </w:r>
      <w:r w:rsidRPr="009116CF">
        <w:rPr>
          <w:rFonts w:ascii="微軟正黑體" w:eastAsia="微軟正黑體" w:hAnsi="微軟正黑體" w:hint="eastAsia"/>
          <w:b w:val="0"/>
        </w:rPr>
        <w:t>位模數轉換器</w:t>
      </w:r>
      <w:proofErr w:type="gramEnd"/>
      <w:r w:rsidRPr="009116CF">
        <w:rPr>
          <w:rFonts w:ascii="微軟正黑體" w:eastAsia="微軟正黑體" w:hAnsi="微軟正黑體"/>
          <w:b w:val="0"/>
          <w:spacing w:val="-3"/>
        </w:rPr>
        <w:t>(ADC)</w:t>
      </w:r>
    </w:p>
    <w:p w14:paraId="4ED3B033" w14:textId="77777777" w:rsidR="009C1E94" w:rsidRPr="009116CF" w:rsidRDefault="009C1E94" w:rsidP="009161E9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內部基準</w:t>
      </w:r>
    </w:p>
    <w:p w14:paraId="616AF43B" w14:textId="61BD3F3A" w:rsidR="009C1E94" w:rsidRPr="00B20ECC" w:rsidRDefault="009C1E94" w:rsidP="00B20ECC">
      <w:pPr>
        <w:pStyle w:val="a5"/>
        <w:numPr>
          <w:ilvl w:val="0"/>
          <w:numId w:val="117"/>
        </w:numPr>
        <w:tabs>
          <w:tab w:val="left" w:pos="538"/>
        </w:tabs>
        <w:spacing w:before="48"/>
        <w:ind w:hanging="417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採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樣保持</w:t>
      </w:r>
    </w:p>
    <w:p w14:paraId="2C5E8D72" w14:textId="6242E62C" w:rsidR="009C1E94" w:rsidRPr="00B20ECC" w:rsidRDefault="009C1E94" w:rsidP="00B20ECC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1"/>
          <w:sz w:val="28"/>
        </w:rPr>
        <w:t>自動掃描特性</w:t>
      </w:r>
    </w:p>
    <w:p w14:paraId="42650988" w14:textId="3214F5B0" w:rsidR="009C1E94" w:rsidRPr="009116CF" w:rsidRDefault="009C1E94" w:rsidP="009161E9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14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外部通道，</w:t>
      </w:r>
      <w:r w:rsidRPr="009116CF">
        <w:rPr>
          <w:rFonts w:ascii="微軟正黑體" w:eastAsia="微軟正黑體" w:hAnsi="微軟正黑體"/>
          <w:sz w:val="28"/>
        </w:rPr>
        <w:t>2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內部通道</w:t>
      </w:r>
    </w:p>
    <w:p w14:paraId="392B8C4F" w14:textId="69223947" w:rsidR="009C1E94" w:rsidRPr="009116CF" w:rsidRDefault="009C1E94" w:rsidP="009161E9">
      <w:pPr>
        <w:pStyle w:val="1"/>
        <w:numPr>
          <w:ilvl w:val="0"/>
          <w:numId w:val="118"/>
        </w:numPr>
        <w:tabs>
          <w:tab w:val="left" w:pos="617"/>
        </w:tabs>
        <w:ind w:hanging="497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  <w:spacing w:val="-1"/>
        </w:rPr>
        <w:t xml:space="preserve">硬體乘法器支援 </w:t>
      </w:r>
      <w:r w:rsidRPr="009116CF">
        <w:rPr>
          <w:rFonts w:ascii="微軟正黑體" w:eastAsia="微軟正黑體" w:hAnsi="微軟正黑體"/>
          <w:b w:val="0"/>
        </w:rPr>
        <w:t>32</w:t>
      </w:r>
      <w:r w:rsidRPr="009116CF">
        <w:rPr>
          <w:rFonts w:ascii="微軟正黑體" w:eastAsia="微軟正黑體" w:hAnsi="微軟正黑體" w:hint="eastAsia"/>
          <w:b w:val="0"/>
        </w:rPr>
        <w:t>位運算</w:t>
      </w:r>
    </w:p>
    <w:p w14:paraId="56B28DBC" w14:textId="77777777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17"/>
        </w:tabs>
        <w:spacing w:before="205"/>
        <w:ind w:hanging="49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串列板上程式設計，無需外部程式設計電壓</w:t>
      </w:r>
    </w:p>
    <w:p w14:paraId="1AF459BD" w14:textId="77777777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20"/>
        </w:tabs>
        <w:spacing w:before="206"/>
        <w:ind w:left="619" w:hanging="50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3</w:t>
      </w:r>
      <w:r w:rsidRPr="009116CF">
        <w:rPr>
          <w:rFonts w:ascii="微軟正黑體" w:eastAsia="微軟正黑體" w:hAnsi="微軟正黑體"/>
          <w:spacing w:val="-2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通道內部直接記憶體存取</w:t>
      </w:r>
      <w:r w:rsidRPr="009116CF">
        <w:rPr>
          <w:rFonts w:ascii="微軟正黑體" w:eastAsia="微軟正黑體" w:hAnsi="微軟正黑體"/>
          <w:spacing w:val="-3"/>
          <w:sz w:val="28"/>
        </w:rPr>
        <w:t>(DMA)</w:t>
      </w:r>
    </w:p>
    <w:p w14:paraId="2B23657A" w14:textId="60FC388D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17"/>
        </w:tabs>
        <w:spacing w:before="205"/>
        <w:ind w:hanging="49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 xml:space="preserve">具有 </w:t>
      </w:r>
      <w:r w:rsidRPr="009116CF">
        <w:rPr>
          <w:rFonts w:ascii="微軟正黑體" w:eastAsia="微軟正黑體" w:hAnsi="微軟正黑體"/>
          <w:sz w:val="28"/>
        </w:rPr>
        <w:t>RTC</w:t>
      </w:r>
      <w:r w:rsidRPr="009116CF">
        <w:rPr>
          <w:rFonts w:ascii="微軟正黑體" w:eastAsia="微軟正黑體" w:hAnsi="微軟正黑體" w:hint="eastAsia"/>
          <w:sz w:val="28"/>
        </w:rPr>
        <w:t>功能的基本計時器</w:t>
      </w:r>
    </w:p>
    <w:p w14:paraId="351940B8" w14:textId="3B8515A1" w:rsidR="00B20ECC" w:rsidRDefault="00B20ECC">
      <w:pPr>
        <w:widowControl/>
        <w:rPr>
          <w:rFonts w:ascii="微軟正黑體" w:eastAsia="微軟正黑體" w:hAnsi="微軟正黑體" w:cs="Times New Roman"/>
          <w:kern w:val="0"/>
          <w:sz w:val="28"/>
          <w:lang w:val="zh-TW" w:bidi="zh-TW"/>
        </w:rPr>
      </w:pPr>
      <w:r>
        <w:rPr>
          <w:rFonts w:ascii="微軟正黑體" w:eastAsia="微軟正黑體" w:hAnsi="微軟正黑體"/>
          <w:sz w:val="28"/>
        </w:rPr>
        <w:br w:type="page"/>
      </w:r>
    </w:p>
    <w:p w14:paraId="09FCCE4F" w14:textId="448C68AD" w:rsidR="009C1E94" w:rsidRPr="009116CF" w:rsidRDefault="009C1E94" w:rsidP="009C1E94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lastRenderedPageBreak/>
        <w:t>二、系統方塊圖</w:t>
      </w:r>
    </w:p>
    <w:p w14:paraId="0E3B7F43" w14:textId="5379DAF4" w:rsidR="009C1E94" w:rsidRPr="009116CF" w:rsidRDefault="00025DBB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object w:dxaOrig="8341" w:dyaOrig="6720" w14:anchorId="3BA3D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17.05pt;height:335.7pt" o:ole="">
            <v:imagedata r:id="rId7" o:title=""/>
          </v:shape>
          <o:OLEObject Type="Embed" ProgID="Visio.Drawing.15" ShapeID="_x0000_i1049" DrawAspect="Content" ObjectID="_1605382614" r:id="rId8"/>
        </w:object>
      </w:r>
    </w:p>
    <w:p w14:paraId="0E368425" w14:textId="6A41F01A" w:rsidR="000F3CFF" w:rsidRDefault="000F3CFF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14:paraId="57568B68" w14:textId="61921075" w:rsidR="000F3CFF" w:rsidRPr="002E6588" w:rsidRDefault="000F3CFF" w:rsidP="002E6588">
      <w:pPr>
        <w:rPr>
          <w:rFonts w:ascii="微軟正黑體" w:eastAsia="微軟正黑體" w:hAnsi="微軟正黑體"/>
          <w:b/>
          <w:sz w:val="36"/>
        </w:rPr>
      </w:pPr>
      <w:r w:rsidRPr="002E6588">
        <w:rPr>
          <w:rFonts w:ascii="微軟正黑體" w:eastAsia="微軟正黑體" w:hAnsi="微軟正黑體" w:hint="eastAsia"/>
          <w:b/>
          <w:sz w:val="36"/>
        </w:rPr>
        <w:lastRenderedPageBreak/>
        <w:t>三、</w:t>
      </w:r>
      <w:r w:rsidR="00F94F4F">
        <w:rPr>
          <w:rFonts w:ascii="微軟正黑體" w:eastAsia="微軟正黑體" w:hAnsi="微軟正黑體" w:hint="eastAsia"/>
          <w:b/>
          <w:sz w:val="36"/>
        </w:rPr>
        <w:t>周邊介面IO需求表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134"/>
        <w:gridCol w:w="1134"/>
        <w:gridCol w:w="2693"/>
        <w:gridCol w:w="1701"/>
        <w:gridCol w:w="646"/>
      </w:tblGrid>
      <w:tr w:rsidR="000F3CFF" w14:paraId="44D0CF96" w14:textId="77777777" w:rsidTr="002E6588">
        <w:tc>
          <w:tcPr>
            <w:tcW w:w="988" w:type="dxa"/>
          </w:tcPr>
          <w:p w14:paraId="205E44EF" w14:textId="616D2E2B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品名</w:t>
            </w:r>
          </w:p>
        </w:tc>
        <w:tc>
          <w:tcPr>
            <w:tcW w:w="1134" w:type="dxa"/>
          </w:tcPr>
          <w:p w14:paraId="5B8743FD" w14:textId="34E9A949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型號</w:t>
            </w:r>
          </w:p>
        </w:tc>
        <w:tc>
          <w:tcPr>
            <w:tcW w:w="1134" w:type="dxa"/>
          </w:tcPr>
          <w:p w14:paraId="6F481F78" w14:textId="4AC478E5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輸入電壓</w:t>
            </w:r>
          </w:p>
        </w:tc>
        <w:tc>
          <w:tcPr>
            <w:tcW w:w="2693" w:type="dxa"/>
          </w:tcPr>
          <w:p w14:paraId="3CEC2146" w14:textId="1596EFBA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重要規格</w:t>
            </w:r>
          </w:p>
        </w:tc>
        <w:tc>
          <w:tcPr>
            <w:tcW w:w="1701" w:type="dxa"/>
          </w:tcPr>
          <w:p w14:paraId="49C55CCF" w14:textId="7CD3013F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數位訊號腳位</w:t>
            </w:r>
          </w:p>
        </w:tc>
        <w:tc>
          <w:tcPr>
            <w:tcW w:w="646" w:type="dxa"/>
          </w:tcPr>
          <w:p w14:paraId="33865DFF" w14:textId="00B46767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價格</w:t>
            </w:r>
          </w:p>
        </w:tc>
      </w:tr>
      <w:tr w:rsidR="000F3CFF" w14:paraId="0763FFAE" w14:textId="77777777" w:rsidTr="002E6588">
        <w:tc>
          <w:tcPr>
            <w:tcW w:w="988" w:type="dxa"/>
          </w:tcPr>
          <w:p w14:paraId="2E01F9DD" w14:textId="7AB1069C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微控器</w:t>
            </w:r>
          </w:p>
        </w:tc>
        <w:tc>
          <w:tcPr>
            <w:tcW w:w="1134" w:type="dxa"/>
          </w:tcPr>
          <w:p w14:paraId="1CDB512E" w14:textId="69D31B81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MSP4305438A</w:t>
            </w:r>
          </w:p>
        </w:tc>
        <w:tc>
          <w:tcPr>
            <w:tcW w:w="1134" w:type="dxa"/>
          </w:tcPr>
          <w:p w14:paraId="24C6068A" w14:textId="22CCFDEF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.6~3.6</w:t>
            </w:r>
          </w:p>
        </w:tc>
        <w:tc>
          <w:tcPr>
            <w:tcW w:w="2693" w:type="dxa"/>
          </w:tcPr>
          <w:p w14:paraId="782942C4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1.頻率:</w:t>
            </w:r>
            <w:r w:rsidRPr="002E6588">
              <w:rPr>
                <w:rFonts w:ascii="微軟正黑體" w:eastAsia="微軟正黑體" w:hAnsi="微軟正黑體"/>
                <w:sz w:val="22"/>
              </w:rPr>
              <w:t xml:space="preserve"> 8MHz</w:t>
            </w:r>
          </w:p>
          <w:p w14:paraId="4B12F210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.電壓:3V</w:t>
            </w:r>
          </w:p>
          <w:p w14:paraId="036987B0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3.接腳數:100</w:t>
            </w:r>
          </w:p>
          <w:p w14:paraId="232512B7" w14:textId="77777777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4.尺寸</w:t>
            </w:r>
          </w:p>
          <w:p w14:paraId="31FE8D3B" w14:textId="34644A65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5.</w:t>
            </w:r>
            <w:r w:rsidRPr="002E6588">
              <w:rPr>
                <w:rFonts w:ascii="微軟正黑體" w:eastAsia="微軟正黑體" w:hAnsi="微軟正黑體"/>
                <w:sz w:val="22"/>
              </w:rPr>
              <w:t xml:space="preserve">flash: </w:t>
            </w:r>
            <w:r w:rsidRPr="002E6588">
              <w:rPr>
                <w:rFonts w:ascii="微軟正黑體" w:eastAsia="微軟正黑體" w:hAnsi="微軟正黑體" w:hint="eastAsia"/>
                <w:spacing w:val="-4"/>
                <w:sz w:val="22"/>
              </w:rPr>
              <w:t>程式執行時為</w:t>
            </w:r>
            <w:r w:rsidRPr="002E6588">
              <w:rPr>
                <w:rFonts w:ascii="微軟正黑體" w:eastAsia="微軟正黑體" w:hAnsi="微軟正黑體"/>
                <w:sz w:val="22"/>
              </w:rPr>
              <w:t>230μA/MHz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（</w:t>
            </w:r>
            <w:r w:rsidRPr="002E6588">
              <w:rPr>
                <w:rFonts w:ascii="微軟正黑體" w:eastAsia="微軟正黑體" w:hAnsi="微軟正黑體" w:hint="eastAsia"/>
                <w:spacing w:val="-1"/>
                <w:sz w:val="22"/>
              </w:rPr>
              <w:t>典型值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）</w:t>
            </w:r>
          </w:p>
          <w:p w14:paraId="5BF591C8" w14:textId="36C6E182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/>
                <w:sz w:val="22"/>
              </w:rPr>
              <w:t>6.RAM:</w:t>
            </w:r>
            <w:r w:rsidRPr="002E6588">
              <w:rPr>
                <w:rFonts w:ascii="微軟正黑體" w:eastAsia="微軟正黑體" w:hAnsi="微軟正黑體" w:hint="eastAsia"/>
                <w:spacing w:val="-2"/>
                <w:sz w:val="22"/>
              </w:rPr>
              <w:t xml:space="preserve">程式執行時為 </w:t>
            </w:r>
            <w:r w:rsidRPr="002E6588">
              <w:rPr>
                <w:rFonts w:ascii="微軟正黑體" w:eastAsia="微軟正黑體" w:hAnsi="微軟正黑體"/>
                <w:spacing w:val="-3"/>
                <w:sz w:val="22"/>
              </w:rPr>
              <w:t>110μA/MHz</w:t>
            </w:r>
          </w:p>
        </w:tc>
        <w:tc>
          <w:tcPr>
            <w:tcW w:w="1701" w:type="dxa"/>
          </w:tcPr>
          <w:p w14:paraId="1C220ED2" w14:textId="77777777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1</w:t>
            </w:r>
            <w:r w:rsidRPr="002E6588">
              <w:rPr>
                <w:rFonts w:ascii="微軟正黑體" w:eastAsia="微軟正黑體" w:hAnsi="微軟正黑體"/>
                <w:sz w:val="22"/>
              </w:rPr>
              <w:t>.GPIO*65</w:t>
            </w:r>
          </w:p>
          <w:p w14:paraId="7923F412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</w:t>
            </w:r>
            <w:r w:rsidRPr="002E6588">
              <w:rPr>
                <w:rFonts w:ascii="微軟正黑體" w:eastAsia="微軟正黑體" w:hAnsi="微軟正黑體"/>
                <w:sz w:val="22"/>
              </w:rPr>
              <w:t>.ADC*6</w:t>
            </w:r>
          </w:p>
          <w:p w14:paraId="5F7A6C6D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3</w:t>
            </w:r>
            <w:r w:rsidRPr="002E6588">
              <w:rPr>
                <w:rFonts w:ascii="微軟正黑體" w:eastAsia="微軟正黑體" w:hAnsi="微軟正黑體"/>
                <w:sz w:val="22"/>
              </w:rPr>
              <w:t>.I2C*2</w:t>
            </w:r>
          </w:p>
          <w:p w14:paraId="46AD990F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4</w:t>
            </w:r>
            <w:r w:rsidRPr="002E6588">
              <w:rPr>
                <w:rFonts w:ascii="微軟正黑體" w:eastAsia="微軟正黑體" w:hAnsi="微軟正黑體"/>
                <w:sz w:val="22"/>
              </w:rPr>
              <w:t>.UAR*4</w:t>
            </w:r>
          </w:p>
          <w:p w14:paraId="48844016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5</w:t>
            </w:r>
            <w:r w:rsidRPr="002E6588">
              <w:rPr>
                <w:rFonts w:ascii="微軟正黑體" w:eastAsia="微軟正黑體" w:hAnsi="微軟正黑體"/>
                <w:sz w:val="22"/>
              </w:rPr>
              <w:t>.SPI*3</w:t>
            </w:r>
          </w:p>
          <w:p w14:paraId="1F6D7638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6</w:t>
            </w:r>
            <w:r w:rsidRPr="002E6588">
              <w:rPr>
                <w:rFonts w:ascii="微軟正黑體" w:eastAsia="微軟正黑體" w:hAnsi="微軟正黑體"/>
                <w:sz w:val="22"/>
              </w:rPr>
              <w:t>.T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i</w:t>
            </w:r>
            <w:r w:rsidRPr="002E6588">
              <w:rPr>
                <w:rFonts w:ascii="微軟正黑體" w:eastAsia="微軟正黑體" w:hAnsi="微軟正黑體"/>
                <w:sz w:val="22"/>
              </w:rPr>
              <w:t>mer*8</w:t>
            </w:r>
          </w:p>
          <w:p w14:paraId="5F68D573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7</w:t>
            </w:r>
            <w:r w:rsidRPr="002E6588">
              <w:rPr>
                <w:rFonts w:ascii="微軟正黑體" w:eastAsia="微軟正黑體" w:hAnsi="微軟正黑體"/>
                <w:sz w:val="22"/>
              </w:rPr>
              <w:t>.USB*1</w:t>
            </w:r>
          </w:p>
          <w:p w14:paraId="76E68197" w14:textId="72C0E149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8</w:t>
            </w:r>
            <w:r w:rsidRPr="002E6588">
              <w:rPr>
                <w:rFonts w:ascii="微軟正黑體" w:eastAsia="微軟正黑體" w:hAnsi="微軟正黑體"/>
                <w:sz w:val="22"/>
              </w:rPr>
              <w:t>.Ethernet*0</w:t>
            </w:r>
          </w:p>
        </w:tc>
        <w:tc>
          <w:tcPr>
            <w:tcW w:w="646" w:type="dxa"/>
          </w:tcPr>
          <w:p w14:paraId="04067931" w14:textId="56398421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</w:t>
            </w:r>
            <w:r w:rsidRPr="002E6588">
              <w:rPr>
                <w:rFonts w:ascii="微軟正黑體" w:eastAsia="微軟正黑體" w:hAnsi="微軟正黑體"/>
                <w:sz w:val="22"/>
              </w:rPr>
              <w:t>30</w:t>
            </w:r>
          </w:p>
        </w:tc>
      </w:tr>
      <w:tr w:rsidR="000F3CFF" w14:paraId="05198091" w14:textId="77777777" w:rsidTr="002E6588">
        <w:tc>
          <w:tcPr>
            <w:tcW w:w="988" w:type="dxa"/>
          </w:tcPr>
          <w:p w14:paraId="19B88011" w14:textId="21A30026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紅外線感測器</w:t>
            </w:r>
          </w:p>
        </w:tc>
        <w:tc>
          <w:tcPr>
            <w:tcW w:w="1134" w:type="dxa"/>
          </w:tcPr>
          <w:p w14:paraId="5615C618" w14:textId="15297B2C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夏普0A41SK</w:t>
            </w:r>
          </w:p>
        </w:tc>
        <w:tc>
          <w:tcPr>
            <w:tcW w:w="1134" w:type="dxa"/>
          </w:tcPr>
          <w:p w14:paraId="1C5D7038" w14:textId="0C0EC255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3V</w:t>
            </w:r>
          </w:p>
        </w:tc>
        <w:tc>
          <w:tcPr>
            <w:tcW w:w="2693" w:type="dxa"/>
          </w:tcPr>
          <w:p w14:paraId="10C76247" w14:textId="77777777" w:rsidR="000F3CFF" w:rsidRPr="004C21A0" w:rsidRDefault="002E6588">
            <w:pPr>
              <w:widowControl/>
              <w:rPr>
                <w:rFonts w:ascii="微軟正黑體" w:eastAsia="微軟正黑體" w:hAnsi="微軟正黑體"/>
                <w:spacing w:val="-3"/>
                <w:sz w:val="22"/>
              </w:rPr>
            </w:pPr>
            <w:r w:rsidRPr="004C21A0">
              <w:rPr>
                <w:rFonts w:ascii="微軟正黑體" w:eastAsia="微軟正黑體" w:hAnsi="微軟正黑體" w:hint="eastAsia"/>
                <w:spacing w:val="-3"/>
                <w:sz w:val="22"/>
              </w:rPr>
              <w:t>1.距離範圍: 4CM~30CM</w:t>
            </w:r>
          </w:p>
          <w:p w14:paraId="47A6E498" w14:textId="2C8AB205" w:rsidR="004C21A0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4C21A0">
              <w:rPr>
                <w:rFonts w:ascii="微軟正黑體" w:eastAsia="微軟正黑體" w:hAnsi="微軟正黑體" w:hint="eastAsia"/>
                <w:spacing w:val="-3"/>
                <w:sz w:val="22"/>
              </w:rPr>
              <w:t>2.訊號:類比</w:t>
            </w:r>
          </w:p>
        </w:tc>
        <w:tc>
          <w:tcPr>
            <w:tcW w:w="1701" w:type="dxa"/>
          </w:tcPr>
          <w:p w14:paraId="4F4A5BF7" w14:textId="77777777" w:rsidR="000F3CFF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1.VCC*1</w:t>
            </w:r>
          </w:p>
          <w:p w14:paraId="4C2A6283" w14:textId="77777777" w:rsidR="004C21A0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.GND*1</w:t>
            </w:r>
          </w:p>
          <w:p w14:paraId="689C634C" w14:textId="1F0EEC2E" w:rsidR="004C21A0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V</w:t>
            </w:r>
            <w:r>
              <w:rPr>
                <w:rFonts w:ascii="微軟正黑體" w:eastAsia="微軟正黑體" w:hAnsi="微軟正黑體"/>
                <w:sz w:val="22"/>
              </w:rPr>
              <w:t>o*1</w:t>
            </w:r>
          </w:p>
        </w:tc>
        <w:tc>
          <w:tcPr>
            <w:tcW w:w="646" w:type="dxa"/>
          </w:tcPr>
          <w:p w14:paraId="529A50C5" w14:textId="17ED6DD5" w:rsidR="000F3CFF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</w:t>
            </w:r>
            <w:r>
              <w:rPr>
                <w:rFonts w:ascii="微軟正黑體" w:eastAsia="微軟正黑體" w:hAnsi="微軟正黑體"/>
                <w:sz w:val="22"/>
              </w:rPr>
              <w:t>20</w:t>
            </w:r>
          </w:p>
        </w:tc>
      </w:tr>
      <w:tr w:rsidR="000F3CFF" w14:paraId="1F6D1854" w14:textId="77777777" w:rsidTr="002E6588">
        <w:tc>
          <w:tcPr>
            <w:tcW w:w="988" w:type="dxa"/>
          </w:tcPr>
          <w:p w14:paraId="3E65FCD6" w14:textId="30381173" w:rsidR="000F3CFF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proofErr w:type="spellStart"/>
            <w:r>
              <w:rPr>
                <w:rFonts w:ascii="微軟正黑體" w:eastAsia="微軟正黑體" w:hAnsi="微軟正黑體"/>
                <w:sz w:val="22"/>
              </w:rPr>
              <w:t>Wifi</w:t>
            </w:r>
            <w:proofErr w:type="spellEnd"/>
          </w:p>
        </w:tc>
        <w:tc>
          <w:tcPr>
            <w:tcW w:w="1134" w:type="dxa"/>
          </w:tcPr>
          <w:p w14:paraId="69A1867D" w14:textId="0A6987E4" w:rsidR="000F3CFF" w:rsidRPr="002E6588" w:rsidRDefault="009223F7" w:rsidP="009223F7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C</w:t>
            </w:r>
            <w:r>
              <w:rPr>
                <w:rFonts w:ascii="微軟正黑體" w:eastAsia="微軟正黑體" w:hAnsi="微軟正黑體" w:hint="eastAsia"/>
                <w:sz w:val="22"/>
              </w:rPr>
              <w:t>C3</w:t>
            </w:r>
            <w:r w:rsidR="00E60848">
              <w:rPr>
                <w:rFonts w:ascii="微軟正黑體" w:eastAsia="微軟正黑體" w:hAnsi="微軟正黑體" w:hint="eastAsia"/>
                <w:sz w:val="22"/>
              </w:rPr>
              <w:t>2</w:t>
            </w:r>
            <w:r>
              <w:rPr>
                <w:rFonts w:ascii="微軟正黑體" w:eastAsia="微軟正黑體" w:hAnsi="微軟正黑體" w:hint="eastAsia"/>
                <w:sz w:val="22"/>
              </w:rPr>
              <w:t>20</w:t>
            </w:r>
          </w:p>
        </w:tc>
        <w:tc>
          <w:tcPr>
            <w:tcW w:w="1134" w:type="dxa"/>
          </w:tcPr>
          <w:p w14:paraId="74B16710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2693" w:type="dxa"/>
          </w:tcPr>
          <w:p w14:paraId="6256ABED" w14:textId="08D18562" w:rsidR="004C21A0" w:rsidRP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1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電壓：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2.1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V至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3.6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V</w:t>
            </w:r>
          </w:p>
          <w:p w14:paraId="77F91CF8" w14:textId="02548CD3" w:rsidR="004C21A0" w:rsidRPr="004C21A0" w:rsidRDefault="00674621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</w:t>
            </w:r>
            <w:r w:rsidR="004C21A0">
              <w:rPr>
                <w:rFonts w:ascii="微軟正黑體" w:eastAsia="微軟正黑體" w:hAnsi="微軟正黑體" w:hint="eastAsia"/>
                <w:sz w:val="22"/>
              </w:rPr>
              <w:t>.頻率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：4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0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MHz（最大）</w:t>
            </w:r>
          </w:p>
          <w:p w14:paraId="54CBC21A" w14:textId="0A28114C" w:rsidR="000F3CFF" w:rsidRPr="002E6588" w:rsidRDefault="00674621" w:rsidP="00674621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</w:t>
            </w:r>
            <w:r w:rsidR="004C21A0">
              <w:rPr>
                <w:rFonts w:ascii="微軟正黑體" w:eastAsia="微軟正黑體" w:hAnsi="微軟正黑體" w:hint="eastAsia"/>
                <w:sz w:val="22"/>
              </w:rPr>
              <w:t>.</w:t>
            </w:r>
            <w:proofErr w:type="gramStart"/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功耗</w:t>
            </w:r>
            <w:proofErr w:type="gramEnd"/>
            <w:r w:rsidR="004C21A0">
              <w:rPr>
                <w:rFonts w:ascii="微軟正黑體" w:eastAsia="微軟正黑體" w:hAnsi="微軟正黑體" w:hint="eastAsia"/>
                <w:sz w:val="22"/>
              </w:rPr>
              <w:t>: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每MHz 95uA（待機時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4.</w:t>
            </w:r>
            <w:r w:rsidR="004138BC" w:rsidRPr="004C21A0">
              <w:rPr>
                <w:rFonts w:ascii="微軟正黑體" w:eastAsia="微軟正黑體" w:hAnsi="微軟正黑體" w:hint="eastAsia"/>
                <w:sz w:val="22"/>
              </w:rPr>
              <w:t>5uA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）</w:t>
            </w:r>
          </w:p>
        </w:tc>
        <w:tc>
          <w:tcPr>
            <w:tcW w:w="1701" w:type="dxa"/>
          </w:tcPr>
          <w:p w14:paraId="540D6873" w14:textId="62566E5B" w:rsidR="004C21A0" w:rsidRP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1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GPIO</w:t>
            </w:r>
            <w:r>
              <w:rPr>
                <w:rFonts w:ascii="微軟正黑體" w:eastAsia="微軟正黑體" w:hAnsi="微軟正黑體"/>
                <w:sz w:val="22"/>
              </w:rPr>
              <w:t>*</w:t>
            </w:r>
            <w:r w:rsidR="00086205">
              <w:rPr>
                <w:rFonts w:ascii="微軟正黑體" w:eastAsia="微軟正黑體" w:hAnsi="微軟正黑體" w:hint="eastAsia"/>
                <w:sz w:val="22"/>
              </w:rPr>
              <w:t>21</w:t>
            </w:r>
          </w:p>
          <w:p w14:paraId="2A01BCD9" w14:textId="22A1262F" w:rsid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2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SPI</w:t>
            </w:r>
            <w:r>
              <w:rPr>
                <w:rFonts w:ascii="微軟正黑體" w:eastAsia="微軟正黑體" w:hAnsi="微軟正黑體"/>
                <w:sz w:val="22"/>
              </w:rPr>
              <w:t>*</w:t>
            </w:r>
            <w:r w:rsidR="00BA3B60">
              <w:rPr>
                <w:rFonts w:ascii="微軟正黑體" w:eastAsia="微軟正黑體" w:hAnsi="微軟正黑體" w:hint="eastAsia"/>
                <w:sz w:val="22"/>
              </w:rPr>
              <w:t>4</w:t>
            </w:r>
          </w:p>
          <w:p w14:paraId="1B429DB7" w14:textId="36D80CA1" w:rsidR="004801AB" w:rsidRDefault="004801AB" w:rsidP="004C21A0">
            <w:pPr>
              <w:widowControl/>
              <w:rPr>
                <w:rFonts w:ascii="微軟正黑體" w:eastAsia="微軟正黑體" w:hAnsi="微軟正黑體" w:hint="eastAsia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UART:4</w:t>
            </w:r>
          </w:p>
          <w:p w14:paraId="27E251DD" w14:textId="16CB74B9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646" w:type="dxa"/>
          </w:tcPr>
          <w:p w14:paraId="306B4CC6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</w:tr>
      <w:tr w:rsidR="000F3CFF" w14:paraId="1918ACDF" w14:textId="77777777" w:rsidTr="002E6588">
        <w:tc>
          <w:tcPr>
            <w:tcW w:w="988" w:type="dxa"/>
          </w:tcPr>
          <w:p w14:paraId="374B2489" w14:textId="0CBC2492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充電IC</w:t>
            </w:r>
          </w:p>
        </w:tc>
        <w:tc>
          <w:tcPr>
            <w:tcW w:w="1134" w:type="dxa"/>
          </w:tcPr>
          <w:p w14:paraId="58C56353" w14:textId="2409E727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LTC4054</w:t>
            </w:r>
          </w:p>
        </w:tc>
        <w:tc>
          <w:tcPr>
            <w:tcW w:w="1134" w:type="dxa"/>
          </w:tcPr>
          <w:p w14:paraId="278052E7" w14:textId="6EF34598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5V</w:t>
            </w:r>
          </w:p>
        </w:tc>
        <w:tc>
          <w:tcPr>
            <w:tcW w:w="2693" w:type="dxa"/>
          </w:tcPr>
          <w:p w14:paraId="00F9230A" w14:textId="0E3A1F26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DA0C93">
              <w:rPr>
                <w:rFonts w:ascii="微軟正黑體" w:eastAsia="微軟正黑體" w:hAnsi="微軟正黑體" w:hint="eastAsia"/>
                <w:sz w:val="22"/>
              </w:rPr>
              <w:t>充電電壓固定為4.2V</w:t>
            </w:r>
          </w:p>
        </w:tc>
        <w:tc>
          <w:tcPr>
            <w:tcW w:w="1701" w:type="dxa"/>
          </w:tcPr>
          <w:p w14:paraId="70C1F62B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646" w:type="dxa"/>
          </w:tcPr>
          <w:p w14:paraId="5C0DD106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</w:tr>
    </w:tbl>
    <w:p w14:paraId="07F8CD8B" w14:textId="2198238F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四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</w:t>
      </w:r>
      <w:r w:rsidR="009C1E94" w:rsidRPr="009116CF">
        <w:rPr>
          <w:rFonts w:ascii="微軟正黑體" w:eastAsia="微軟正黑體" w:hAnsi="微軟正黑體"/>
          <w:b/>
          <w:sz w:val="36"/>
        </w:rPr>
        <w:t xml:space="preserve"> </w:t>
      </w:r>
      <w:r w:rsidR="000F3CFF">
        <w:rPr>
          <w:rFonts w:ascii="微軟正黑體" w:eastAsia="微軟正黑體" w:hAnsi="微軟正黑體" w:hint="eastAsia"/>
          <w:b/>
          <w:sz w:val="36"/>
        </w:rPr>
        <w:t>接腳功能表</w:t>
      </w:r>
    </w:p>
    <w:p w14:paraId="6EF20743" w14:textId="76824C11" w:rsidR="009C1E94" w:rsidRPr="009116CF" w:rsidRDefault="009C1E94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  <w:noProof/>
        </w:rPr>
        <w:drawing>
          <wp:anchor distT="0" distB="0" distL="0" distR="0" simplePos="0" relativeHeight="251659264" behindDoc="0" locked="0" layoutInCell="1" allowOverlap="1" wp14:anchorId="58D593A9" wp14:editId="0F3EC7C3">
            <wp:simplePos x="0" y="0"/>
            <wp:positionH relativeFrom="page">
              <wp:posOffset>1343025</wp:posOffset>
            </wp:positionH>
            <wp:positionV relativeFrom="paragraph">
              <wp:posOffset>219075</wp:posOffset>
            </wp:positionV>
            <wp:extent cx="4796155" cy="4932680"/>
            <wp:effectExtent l="0" t="0" r="4445" b="1270"/>
            <wp:wrapTopAndBottom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155" cy="4932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0BEAF9" w14:textId="77777777" w:rsidR="00D27516" w:rsidRPr="009116CF" w:rsidRDefault="00D27516">
      <w:pPr>
        <w:rPr>
          <w:rFonts w:ascii="微軟正黑體" w:eastAsia="微軟正黑體" w:hAnsi="微軟正黑體"/>
        </w:rPr>
      </w:pPr>
    </w:p>
    <w:p w14:paraId="43C1B396" w14:textId="5FE08EE1" w:rsidR="00526B7E" w:rsidRPr="009116CF" w:rsidRDefault="00FD11D3">
      <w:pPr>
        <w:rPr>
          <w:rFonts w:ascii="微軟正黑體" w:eastAsia="微軟正黑體" w:hAnsi="微軟正黑體"/>
        </w:rPr>
      </w:pPr>
      <w:r>
        <w:object w:dxaOrig="24975" w:dyaOrig="22846" w14:anchorId="4E514570">
          <v:shape id="_x0000_i1026" type="#_x0000_t75" style="width:414.25pt;height:379.65pt" o:ole="">
            <v:imagedata r:id="rId10" o:title=""/>
          </v:shape>
          <o:OLEObject Type="Embed" ProgID="Visio.Drawing.15" ShapeID="_x0000_i1026" DrawAspect="Content" ObjectID="_1605382615" r:id="rId11"/>
        </w:object>
      </w:r>
    </w:p>
    <w:tbl>
      <w:tblPr>
        <w:tblW w:w="10172" w:type="dxa"/>
        <w:tblInd w:w="1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82"/>
        <w:gridCol w:w="1744"/>
        <w:gridCol w:w="2910"/>
        <w:gridCol w:w="4536"/>
      </w:tblGrid>
      <w:tr w:rsidR="003D0349" w:rsidRPr="006D22EE" w14:paraId="527238AB" w14:textId="77777777" w:rsidTr="006D22EE">
        <w:trPr>
          <w:trHeight w:val="94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ED7602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Pin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DCE9A4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Nam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8FC2779" w14:textId="77777777" w:rsidR="003D0349" w:rsidRPr="006D22EE" w:rsidRDefault="003D0349" w:rsidP="00B20ECC">
            <w:pPr>
              <w:pStyle w:val="TableParagraph"/>
              <w:spacing w:before="170" w:line="266" w:lineRule="auto"/>
              <w:ind w:right="228"/>
              <w:jc w:val="center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Type / direction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D773D2A" w14:textId="77777777" w:rsidR="003D0349" w:rsidRPr="006D22EE" w:rsidRDefault="003D0349" w:rsidP="00B20ECC">
            <w:pPr>
              <w:pStyle w:val="TableParagraph"/>
              <w:ind w:right="1961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Description</w:t>
            </w:r>
          </w:p>
        </w:tc>
      </w:tr>
      <w:tr w:rsidR="003D0349" w:rsidRPr="006D22EE" w14:paraId="1232F552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3906C7" w14:textId="77777777" w:rsidR="003D0349" w:rsidRPr="006D22EE" w:rsidRDefault="003D0349" w:rsidP="00B20ECC">
            <w:pPr>
              <w:pStyle w:val="TableParagraph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019B92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4/A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1B9FB3B" w14:textId="77777777" w:rsidR="003D0349" w:rsidRPr="006D22EE" w:rsidRDefault="003D0349" w:rsidP="00B20ECC">
            <w:pPr>
              <w:pStyle w:val="TableParagraph"/>
              <w:spacing w:before="229" w:line="312" w:lineRule="auto"/>
              <w:ind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6E7D7B1" w14:textId="77777777" w:rsidR="003D0349" w:rsidRPr="006D22EE" w:rsidRDefault="003D0349" w:rsidP="009161E9">
            <w:pPr>
              <w:pStyle w:val="TableParagraph"/>
              <w:numPr>
                <w:ilvl w:val="0"/>
                <w:numId w:val="1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74A8DE9" w14:textId="77777777" w:rsidR="003D0349" w:rsidRPr="006D22EE" w:rsidRDefault="003D0349" w:rsidP="009161E9">
            <w:pPr>
              <w:pStyle w:val="TableParagraph"/>
              <w:numPr>
                <w:ilvl w:val="0"/>
                <w:numId w:val="1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4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A8AF786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B0926" w14:textId="77777777" w:rsidR="003D0349" w:rsidRPr="006D22EE" w:rsidRDefault="003D0349" w:rsidP="00B20ECC">
            <w:pPr>
              <w:pStyle w:val="TableParagraph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671B6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5/A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B753401" w14:textId="592225A0" w:rsidR="003D0349" w:rsidRPr="006D22EE" w:rsidRDefault="00B20ECC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Digital</w:t>
            </w:r>
            <w:r w:rsidRPr="006D22EE">
              <w:rPr>
                <w:rFonts w:ascii="微軟正黑體" w:eastAsia="微軟正黑體" w:hAnsi="微軟正黑體" w:hint="eastAsia"/>
                <w:lang w:val="en-US"/>
              </w:rPr>
              <w:t xml:space="preserve"> </w:t>
            </w:r>
            <w:proofErr w:type="spellStart"/>
            <w:r w:rsidR="003D0349"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58B884" w14:textId="77777777" w:rsidR="003D0349" w:rsidRPr="006D22EE" w:rsidRDefault="003D0349" w:rsidP="009161E9">
            <w:pPr>
              <w:pStyle w:val="TableParagraph"/>
              <w:numPr>
                <w:ilvl w:val="0"/>
                <w:numId w:val="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8AB9BF6" w14:textId="77777777" w:rsidR="003D0349" w:rsidRPr="006D22EE" w:rsidRDefault="003D0349" w:rsidP="009161E9">
            <w:pPr>
              <w:pStyle w:val="TableParagraph"/>
              <w:numPr>
                <w:ilvl w:val="0"/>
                <w:numId w:val="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5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69037362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468A46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D337AE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FF5AE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14ECEA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6/A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75A6669" w14:textId="77777777" w:rsidR="003D0349" w:rsidRPr="006D22EE" w:rsidRDefault="003D0349" w:rsidP="00B20ECC">
            <w:pPr>
              <w:pStyle w:val="TableParagraph"/>
              <w:spacing w:before="229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179527" w14:textId="77777777" w:rsidR="003D0349" w:rsidRPr="006D22EE" w:rsidRDefault="003D0349" w:rsidP="009161E9">
            <w:pPr>
              <w:pStyle w:val="TableParagraph"/>
              <w:numPr>
                <w:ilvl w:val="0"/>
                <w:numId w:val="3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DC1A5D3" w14:textId="77777777" w:rsidR="003D0349" w:rsidRPr="006D22EE" w:rsidRDefault="003D0349" w:rsidP="009161E9">
            <w:pPr>
              <w:pStyle w:val="TableParagraph"/>
              <w:numPr>
                <w:ilvl w:val="0"/>
                <w:numId w:val="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lastRenderedPageBreak/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6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CB3495F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6E5E6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592778A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4D1242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9C25B8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7/A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03DEC97" w14:textId="77777777" w:rsidR="003D0349" w:rsidRPr="006D22EE" w:rsidRDefault="003D0349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AA0638" w14:textId="77777777" w:rsidR="003D0349" w:rsidRPr="006D22EE" w:rsidRDefault="003D0349" w:rsidP="009161E9">
            <w:pPr>
              <w:pStyle w:val="TableParagraph"/>
              <w:numPr>
                <w:ilvl w:val="0"/>
                <w:numId w:val="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FBD5003" w14:textId="77777777" w:rsidR="003D0349" w:rsidRPr="006D22EE" w:rsidRDefault="003D0349" w:rsidP="009161E9">
            <w:pPr>
              <w:pStyle w:val="TableParagraph"/>
              <w:numPr>
                <w:ilvl w:val="0"/>
                <w:numId w:val="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7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B48BCDF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2A9E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80C4448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A4375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BEB5BB2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4/A1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2F298EC3" w14:textId="77777777" w:rsidR="003D0349" w:rsidRPr="006D22EE" w:rsidRDefault="003D0349" w:rsidP="00B20ECC">
            <w:pPr>
              <w:pStyle w:val="TableParagraph"/>
              <w:spacing w:before="229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56932C" w14:textId="77777777" w:rsidR="003D0349" w:rsidRPr="006D22EE" w:rsidRDefault="003D0349" w:rsidP="009161E9">
            <w:pPr>
              <w:pStyle w:val="TableParagraph"/>
              <w:numPr>
                <w:ilvl w:val="0"/>
                <w:numId w:val="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C58F1FF" w14:textId="77777777" w:rsidR="003D0349" w:rsidRPr="006D22EE" w:rsidRDefault="003D0349" w:rsidP="009161E9">
            <w:pPr>
              <w:pStyle w:val="TableParagraph"/>
              <w:numPr>
                <w:ilvl w:val="0"/>
                <w:numId w:val="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2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07ABB2D0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828CCF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7B6093D9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E3F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37974F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5/A1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589B89F" w14:textId="77777777" w:rsidR="003D0349" w:rsidRPr="006D22EE" w:rsidRDefault="003D0349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7C73C4" w14:textId="77777777" w:rsidR="003D0349" w:rsidRPr="006D22EE" w:rsidRDefault="003D0349" w:rsidP="009161E9">
            <w:pPr>
              <w:pStyle w:val="TableParagraph"/>
              <w:numPr>
                <w:ilvl w:val="0"/>
                <w:numId w:val="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4721565" w14:textId="77777777" w:rsidR="003D0349" w:rsidRPr="006D22EE" w:rsidRDefault="003D0349" w:rsidP="009161E9">
            <w:pPr>
              <w:pStyle w:val="TableParagraph"/>
              <w:numPr>
                <w:ilvl w:val="0"/>
                <w:numId w:val="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3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42D01F81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F79759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5761D9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5A88D7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F408F8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6/A1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ACEE56A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E43F657" w14:textId="77777777" w:rsidR="003D0349" w:rsidRPr="006D22EE" w:rsidRDefault="003D0349" w:rsidP="009161E9">
            <w:pPr>
              <w:pStyle w:val="TableParagraph"/>
              <w:numPr>
                <w:ilvl w:val="0"/>
                <w:numId w:val="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04E3190" w14:textId="77777777" w:rsidR="003D0349" w:rsidRPr="006D22EE" w:rsidRDefault="003D0349" w:rsidP="009161E9">
            <w:pPr>
              <w:pStyle w:val="TableParagraph"/>
              <w:numPr>
                <w:ilvl w:val="0"/>
                <w:numId w:val="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4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7317BEC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55689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789927D6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9A408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6AADB7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7/A1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3B1CB81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D8EFF3" w14:textId="77777777" w:rsidR="003D0349" w:rsidRPr="006D22EE" w:rsidRDefault="003D0349" w:rsidP="009161E9">
            <w:pPr>
              <w:pStyle w:val="TableParagraph"/>
              <w:numPr>
                <w:ilvl w:val="0"/>
                <w:numId w:val="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B7A202F" w14:textId="77777777" w:rsidR="003D0349" w:rsidRPr="006D22EE" w:rsidRDefault="003D0349" w:rsidP="009161E9">
            <w:pPr>
              <w:pStyle w:val="TableParagraph"/>
              <w:numPr>
                <w:ilvl w:val="0"/>
                <w:numId w:val="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5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3C45EFE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6BE63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666B07B8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33140BD7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17037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4EC7CD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3F7F1090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0/A8/VeREF+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8AB3BD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C2313D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8BD51E2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FB3413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D09A919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輸入 </w:t>
            </w:r>
            <w:r w:rsidRPr="006D22EE">
              <w:rPr>
                <w:rFonts w:ascii="微軟正黑體" w:eastAsia="微軟正黑體" w:hAnsi="微軟正黑體"/>
              </w:rPr>
              <w:t>A8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06A90904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參考電壓輸出到 </w:t>
            </w:r>
            <w:r w:rsidRPr="006D22EE">
              <w:rPr>
                <w:rFonts w:ascii="微軟正黑體" w:eastAsia="微軟正黑體" w:hAnsi="微軟正黑體"/>
              </w:rPr>
              <w:t>ADC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1DCB8545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外部參考電壓輸入到 </w:t>
            </w:r>
            <w:r w:rsidRPr="006D22EE">
              <w:rPr>
                <w:rFonts w:ascii="微軟正黑體" w:eastAsia="微軟正黑體" w:hAnsi="微軟正黑體"/>
              </w:rPr>
              <w:t>ADC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</w:tc>
      </w:tr>
      <w:tr w:rsidR="003D0349" w:rsidRPr="006D22EE" w14:paraId="46A0D487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7CEF3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6F212F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7FCF06A3" w14:textId="77777777" w:rsidR="003D0349" w:rsidRPr="006D22EE" w:rsidRDefault="003D0349">
            <w:pPr>
              <w:pStyle w:val="TableParagraph"/>
              <w:ind w:left="213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3EAB2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338CE76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25554FCC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1/A9/ VeREF-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4E3112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261639BF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3DB224C9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3A0909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B798C31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輸入 </w:t>
            </w:r>
            <w:r w:rsidRPr="006D22EE">
              <w:rPr>
                <w:rFonts w:ascii="微軟正黑體" w:eastAsia="微軟正黑體" w:hAnsi="微軟正黑體"/>
              </w:rPr>
              <w:t>A9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7103F942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為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</w:rPr>
              <w:t>的參考電壓源</w:t>
            </w:r>
            <w:proofErr w:type="gramStart"/>
            <w:r w:rsidRPr="006D22EE">
              <w:rPr>
                <w:rFonts w:ascii="微軟正黑體" w:eastAsia="微軟正黑體" w:hAnsi="微軟正黑體" w:hint="eastAsia"/>
              </w:rPr>
              <w:t>的負端</w:t>
            </w:r>
            <w:proofErr w:type="gramEnd"/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407E416D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內部參考電壓或外部參考電壓</w:t>
            </w:r>
          </w:p>
        </w:tc>
      </w:tr>
      <w:tr w:rsidR="003D0349" w:rsidRPr="006D22EE" w14:paraId="459FB2AA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3062865" w14:textId="77777777" w:rsidR="003D0349" w:rsidRPr="006D22EE" w:rsidRDefault="003D0349">
            <w:pPr>
              <w:pStyle w:val="TableParagraph"/>
              <w:spacing w:before="127"/>
              <w:ind w:left="218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486D01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VCC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7B8A8FAF" w14:textId="77777777" w:rsidR="003D0349" w:rsidRPr="006D22EE" w:rsidRDefault="003D0349" w:rsidP="00B20ECC">
            <w:pPr>
              <w:pStyle w:val="TableParagraph"/>
              <w:spacing w:before="150"/>
              <w:ind w:left="494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B721FE" w14:textId="77777777" w:rsidR="003D0349" w:rsidRPr="006D22EE" w:rsidRDefault="003D0349" w:rsidP="009161E9">
            <w:pPr>
              <w:pStyle w:val="TableParagraph"/>
              <w:numPr>
                <w:ilvl w:val="0"/>
                <w:numId w:val="1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類比電源</w:t>
            </w:r>
          </w:p>
        </w:tc>
      </w:tr>
      <w:tr w:rsidR="003D0349" w:rsidRPr="006D22EE" w14:paraId="058E9DD5" w14:textId="77777777" w:rsidTr="006D22EE">
        <w:trPr>
          <w:trHeight w:val="58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1AE02F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17193A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VSS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82FC213" w14:textId="77777777" w:rsidR="003D0349" w:rsidRPr="006D22EE" w:rsidRDefault="003D0349" w:rsidP="00B20ECC">
            <w:pPr>
              <w:pStyle w:val="TableParagraph"/>
              <w:spacing w:before="150"/>
              <w:ind w:left="473" w:right="46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35446B" w14:textId="77777777" w:rsidR="003D0349" w:rsidRPr="006D22EE" w:rsidRDefault="003D0349" w:rsidP="009161E9">
            <w:pPr>
              <w:pStyle w:val="TableParagraph"/>
              <w:numPr>
                <w:ilvl w:val="0"/>
                <w:numId w:val="1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類比地</w:t>
            </w:r>
          </w:p>
        </w:tc>
      </w:tr>
      <w:tr w:rsidR="003D0349" w:rsidRPr="006D22EE" w14:paraId="35A063A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9A981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63F88B6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08206B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FD07F5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0/XIN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CB1F79C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74EEB2" w14:textId="77777777" w:rsidR="003D0349" w:rsidRPr="006D22EE" w:rsidRDefault="003D0349" w:rsidP="009161E9">
            <w:pPr>
              <w:pStyle w:val="TableParagraph"/>
              <w:numPr>
                <w:ilvl w:val="0"/>
                <w:numId w:val="13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AF5E008" w14:textId="77777777" w:rsidR="003D0349" w:rsidRPr="006D22EE" w:rsidRDefault="003D0349" w:rsidP="009161E9">
            <w:pPr>
              <w:pStyle w:val="TableParagraph"/>
              <w:numPr>
                <w:ilvl w:val="0"/>
                <w:numId w:val="1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振盪器輸入端 </w:t>
            </w:r>
            <w:r w:rsidRPr="006D22EE">
              <w:rPr>
                <w:rFonts w:ascii="微軟正黑體" w:eastAsia="微軟正黑體" w:hAnsi="微軟正黑體"/>
              </w:rPr>
              <w:t>XT1</w:t>
            </w:r>
          </w:p>
        </w:tc>
      </w:tr>
      <w:tr w:rsidR="003D0349" w:rsidRPr="006D22EE" w14:paraId="6F2ECA02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CDCB4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1F4BE51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FAAC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16823F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1/X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03394627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450435" w14:textId="77777777" w:rsidR="003D0349" w:rsidRPr="006D22EE" w:rsidRDefault="003D0349" w:rsidP="009161E9">
            <w:pPr>
              <w:pStyle w:val="TableParagraph"/>
              <w:numPr>
                <w:ilvl w:val="0"/>
                <w:numId w:val="1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3DBF4E62" w14:textId="77777777" w:rsidR="003D0349" w:rsidRPr="006D22EE" w:rsidRDefault="003D0349" w:rsidP="009161E9">
            <w:pPr>
              <w:pStyle w:val="TableParagraph"/>
              <w:numPr>
                <w:ilvl w:val="0"/>
                <w:numId w:val="1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振盪器輸出端 </w:t>
            </w:r>
            <w:r w:rsidRPr="006D22EE">
              <w:rPr>
                <w:rFonts w:ascii="微軟正黑體" w:eastAsia="微軟正黑體" w:hAnsi="微軟正黑體"/>
              </w:rPr>
              <w:t>XT1</w:t>
            </w:r>
          </w:p>
        </w:tc>
      </w:tr>
      <w:tr w:rsidR="003D0349" w:rsidRPr="006D22EE" w14:paraId="53B05723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08A8B5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3D1CDD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78946E4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871755E" w14:textId="77777777" w:rsidR="003D0349" w:rsidRPr="006D22EE" w:rsidRDefault="003D0349" w:rsidP="009161E9">
            <w:pPr>
              <w:pStyle w:val="TableParagraph"/>
              <w:numPr>
                <w:ilvl w:val="0"/>
                <w:numId w:val="1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61D71060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0BB833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FA6583D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B940296" w14:textId="77777777" w:rsidR="003D0349" w:rsidRPr="006D22EE" w:rsidRDefault="003D0349">
            <w:pPr>
              <w:pStyle w:val="TableParagraph"/>
              <w:spacing w:before="188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341A05" w14:textId="77777777" w:rsidR="003D0349" w:rsidRPr="006D22EE" w:rsidRDefault="003D0349" w:rsidP="009161E9">
            <w:pPr>
              <w:pStyle w:val="TableParagraph"/>
              <w:numPr>
                <w:ilvl w:val="0"/>
                <w:numId w:val="1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6A961166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9C158F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08F3CAE5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BB72A9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12A6B1A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0/TA0CLK</w:t>
            </w:r>
          </w:p>
          <w:p w14:paraId="435B96A4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2BAEF562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2088857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636658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C5A17CF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5"/>
              </w:rPr>
              <w:t>TACLK</w:t>
            </w:r>
          </w:p>
          <w:p w14:paraId="475031DF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（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除以 </w:t>
            </w:r>
            <w:r w:rsidRPr="006D22EE">
              <w:rPr>
                <w:rFonts w:ascii="微軟正黑體" w:eastAsia="微軟正黑體" w:hAnsi="微軟正黑體"/>
              </w:rPr>
              <w:t xml:space="preserve">1,2,4,8,16 </w:t>
            </w: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或 </w:t>
            </w:r>
            <w:r w:rsidRPr="006D22EE">
              <w:rPr>
                <w:rFonts w:ascii="微軟正黑體" w:eastAsia="微軟正黑體" w:hAnsi="微軟正黑體"/>
              </w:rPr>
              <w:t xml:space="preserve">32  </w:t>
            </w:r>
            <w:r w:rsidRPr="006D22EE">
              <w:rPr>
                <w:rFonts w:ascii="微軟正黑體" w:eastAsia="微軟正黑體" w:hAnsi="微軟正黑體" w:hint="eastAsia"/>
              </w:rPr>
              <w:t>）</w:t>
            </w:r>
          </w:p>
        </w:tc>
      </w:tr>
      <w:tr w:rsidR="003D0349" w:rsidRPr="006D22EE" w14:paraId="25A61D35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266AA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4ED607B1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03F203A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28B7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92D0264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1EC1659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1/TA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C63DCB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E188BB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EB5B158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615517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009F7D9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97604EB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FA770FC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601C6DDE" w14:textId="77777777" w:rsidTr="006D22EE">
        <w:trPr>
          <w:trHeight w:val="18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BB53C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D8A6EE8" w14:textId="77777777" w:rsidR="003D0349" w:rsidRPr="006D22EE" w:rsidRDefault="003D0349">
            <w:pPr>
              <w:pStyle w:val="TableParagraph"/>
              <w:spacing w:before="2"/>
              <w:rPr>
                <w:rFonts w:ascii="微軟正黑體" w:eastAsia="微軟正黑體" w:hAnsi="微軟正黑體"/>
              </w:rPr>
            </w:pPr>
          </w:p>
          <w:p w14:paraId="22CDA44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251F0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923149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8"/>
              </w:rPr>
            </w:pPr>
          </w:p>
          <w:p w14:paraId="71DA0400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2/TA0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3D86CB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0CF4D92" w14:textId="77777777" w:rsidR="003D0349" w:rsidRPr="006D22EE" w:rsidRDefault="003D0349" w:rsidP="00B20ECC">
            <w:pPr>
              <w:pStyle w:val="TableParagraph"/>
              <w:spacing w:before="223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BDFB082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F83363A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101" w:line="254" w:lineRule="auto"/>
              <w:ind w:right="1517"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CCR1</w:t>
            </w:r>
            <w:r w:rsidRPr="006D22EE">
              <w:rPr>
                <w:rFonts w:ascii="微軟正黑體" w:eastAsia="微軟正黑體" w:hAnsi="微軟正黑體"/>
                <w:spacing w:val="58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4"/>
              </w:rPr>
              <w:t xml:space="preserve">輸入， </w:t>
            </w: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7C44875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7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接收輸入</w:t>
            </w:r>
          </w:p>
        </w:tc>
      </w:tr>
      <w:tr w:rsidR="003D0349" w:rsidRPr="006D22EE" w14:paraId="3252AB52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AFD4C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D82F585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11A24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38AF85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565580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3/TA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BEED04D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3B9BF9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7F7BE5F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64F3D65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2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8F32156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B037418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8342C8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EA5ABE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C08E1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A16F12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4D2E29E0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4/TA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F0965D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695DA47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E3AD88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852F26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3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A6E7821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B50B815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968A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87FACE7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8C72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29DD819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C780D5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lastRenderedPageBreak/>
              <w:t>P1.5/TA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4A4059C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5378376B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5F2E68D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2839188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lastRenderedPageBreak/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4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C72CDDE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6205F783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BB575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47CD213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813C44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FF1B00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6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5FAE6A4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6F0335" w14:textId="77777777" w:rsidR="003D0349" w:rsidRPr="006D22EE" w:rsidRDefault="003D0349" w:rsidP="009161E9">
            <w:pPr>
              <w:pStyle w:val="TableParagraph"/>
              <w:numPr>
                <w:ilvl w:val="0"/>
                <w:numId w:val="2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6EDAFC17" w14:textId="77777777" w:rsidR="003D0349" w:rsidRPr="006D22EE" w:rsidRDefault="003D0349" w:rsidP="009161E9">
            <w:pPr>
              <w:pStyle w:val="TableParagraph"/>
              <w:numPr>
                <w:ilvl w:val="0"/>
                <w:numId w:val="2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 出</w:t>
            </w:r>
          </w:p>
        </w:tc>
      </w:tr>
      <w:tr w:rsidR="003D0349" w:rsidRPr="006D22EE" w14:paraId="5B1BC1B8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551DB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51FC4C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B48E33A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2641E60A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4922C96D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5696327D" w14:textId="77777777" w:rsidR="003D0349" w:rsidRPr="006D22EE" w:rsidRDefault="003D0349" w:rsidP="009161E9">
            <w:pPr>
              <w:pStyle w:val="TableParagraph"/>
              <w:numPr>
                <w:ilvl w:val="0"/>
                <w:numId w:val="24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0AB3223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E3A7A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02A39C8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B84E8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EA9F521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0/TA1CLK</w:t>
            </w:r>
          </w:p>
          <w:p w14:paraId="292DBA2C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A4BF2E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EB1E48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999D940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1E3058E6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2</w:t>
            </w:r>
            <w:r w:rsidRPr="006D22EE">
              <w:rPr>
                <w:rFonts w:ascii="微軟正黑體" w:eastAsia="微軟正黑體" w:hAnsi="微軟正黑體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時脈信號 </w:t>
            </w:r>
            <w:r w:rsidRPr="006D22EE">
              <w:rPr>
                <w:rFonts w:ascii="微軟正黑體" w:eastAsia="微軟正黑體" w:hAnsi="微軟正黑體"/>
                <w:spacing w:val="-4"/>
              </w:rPr>
              <w:t>TA2CLK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3FCF31B7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 出</w:t>
            </w:r>
          </w:p>
        </w:tc>
      </w:tr>
      <w:tr w:rsidR="003D0349" w:rsidRPr="006D22EE" w14:paraId="645AB896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3508BA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2E9C9280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AD048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3947D1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28F124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1/TA1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5BDE9F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1C67CD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FD3C4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25BDE9F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9783A21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7C77404E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683FF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56AA8A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D57BF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4019663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BF31DC6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2/TA1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8C9E530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46A150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B5053C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F968CEA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DA8B6BC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864827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AF3D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21992A3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F45E4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8D1F11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91B89CC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3/TA1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082540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2DDEF6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736F780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2C1A73F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A39D9C7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B8ED32B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EE84B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03657C9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69F4E9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6E58E1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4/RTC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0F892DCD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AEC759" w14:textId="77777777" w:rsidR="003D0349" w:rsidRPr="006D22EE" w:rsidRDefault="003D0349" w:rsidP="009161E9">
            <w:pPr>
              <w:pStyle w:val="TableParagraph"/>
              <w:numPr>
                <w:ilvl w:val="0"/>
                <w:numId w:val="2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8226BCF" w14:textId="77777777" w:rsidR="003D0349" w:rsidRPr="006D22EE" w:rsidRDefault="003D0349" w:rsidP="009161E9">
            <w:pPr>
              <w:pStyle w:val="TableParagraph"/>
              <w:numPr>
                <w:ilvl w:val="0"/>
                <w:numId w:val="2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3"/>
              </w:rPr>
              <w:t>RTCCLK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2A416B2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47F2EA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EA9C4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4F0384D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50D091F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7023C73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279FA5B0" w14:textId="77777777" w:rsidR="003D0349" w:rsidRPr="006D22EE" w:rsidRDefault="003D0349" w:rsidP="009161E9">
            <w:pPr>
              <w:pStyle w:val="TableParagraph"/>
              <w:numPr>
                <w:ilvl w:val="0"/>
                <w:numId w:val="30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1EDCD5B1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07889F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2811336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EE932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98FD54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6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DF5A850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46BC6F" w14:textId="77777777" w:rsidR="003D0349" w:rsidRPr="006D22EE" w:rsidRDefault="003D0349" w:rsidP="009161E9">
            <w:pPr>
              <w:pStyle w:val="TableParagraph"/>
              <w:numPr>
                <w:ilvl w:val="0"/>
                <w:numId w:val="3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8B7D114" w14:textId="77777777" w:rsidR="003D0349" w:rsidRPr="006D22EE" w:rsidRDefault="003D0349" w:rsidP="009161E9">
            <w:pPr>
              <w:pStyle w:val="TableParagraph"/>
              <w:numPr>
                <w:ilvl w:val="0"/>
                <w:numId w:val="3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68972184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EB095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7DC9105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845C4E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1D5E47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7/ADC12CLK</w:t>
            </w:r>
          </w:p>
          <w:p w14:paraId="65AB8C8A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DMAE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13B710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06B42A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E7D95C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28A4636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RTC</w:t>
            </w:r>
            <w:r w:rsidRPr="006D22EE">
              <w:rPr>
                <w:rFonts w:ascii="微軟正黑體" w:eastAsia="微軟正黑體" w:hAnsi="微軟正黑體"/>
                <w:spacing w:val="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校準時脈輸出，</w:t>
            </w:r>
          </w:p>
          <w:p w14:paraId="5DB44A66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M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外部觸發輸入</w:t>
            </w:r>
          </w:p>
        </w:tc>
      </w:tr>
      <w:tr w:rsidR="009116CF" w:rsidRPr="006D22EE" w14:paraId="1A360EA6" w14:textId="77777777" w:rsidTr="006D22EE">
        <w:trPr>
          <w:trHeight w:val="2267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08EDA577" w14:textId="77777777" w:rsidR="009116CF" w:rsidRPr="006D22EE" w:rsidRDefault="009116CF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FF177E9" w14:textId="77777777" w:rsidR="009116CF" w:rsidRPr="006D22EE" w:rsidRDefault="009116CF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0D91E988" w14:textId="77777777" w:rsidR="009116CF" w:rsidRPr="006D22EE" w:rsidRDefault="009116CF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1B8CF9D" w14:textId="77777777" w:rsidR="009116CF" w:rsidRPr="006D22EE" w:rsidRDefault="009116CF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0/UCB0STE</w:t>
            </w:r>
          </w:p>
          <w:p w14:paraId="1A017F46" w14:textId="77777777" w:rsidR="009116CF" w:rsidRPr="006D22EE" w:rsidRDefault="009116CF">
            <w:pPr>
              <w:pStyle w:val="TableParagraph"/>
              <w:spacing w:before="163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</w:tcPr>
          <w:p w14:paraId="467C4D9D" w14:textId="77777777" w:rsidR="009116CF" w:rsidRPr="006D22EE" w:rsidRDefault="009116CF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9BA47D1" w14:textId="77777777" w:rsidR="009116CF" w:rsidRPr="006D22EE" w:rsidRDefault="009116CF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  <w:hideMark/>
          </w:tcPr>
          <w:p w14:paraId="6A61F736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B55CE19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B25AF70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屬模式</w:t>
            </w:r>
          </w:p>
          <w:p w14:paraId="35D07C1C" w14:textId="1FC85CF1" w:rsidR="009116CF" w:rsidRPr="006D22EE" w:rsidRDefault="009116CF" w:rsidP="009161E9">
            <w:pPr>
              <w:pStyle w:val="TableParagraph"/>
              <w:numPr>
                <w:ilvl w:val="0"/>
                <w:numId w:val="3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lastRenderedPageBreak/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4F678F11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345D5B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68EE5927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DF18F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BCE8A5B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1/UCB0SIMO</w:t>
            </w:r>
          </w:p>
          <w:p w14:paraId="3D9ECD34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0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0331F62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4479DC3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A7C0D4C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416CCB7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9B8537D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0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348CE09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E862E8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38272F0E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44FE95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2/UCB0SOMI</w:t>
            </w:r>
          </w:p>
          <w:p w14:paraId="3BE77372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0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944A3AC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47CD5C" w14:textId="77777777" w:rsidR="003D0349" w:rsidRPr="006D22EE" w:rsidRDefault="003D0349" w:rsidP="009161E9">
            <w:pPr>
              <w:pStyle w:val="TableParagraph"/>
              <w:numPr>
                <w:ilvl w:val="0"/>
                <w:numId w:val="3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29E0E06" w14:textId="77777777" w:rsidR="003D0349" w:rsidRPr="006D22EE" w:rsidRDefault="003D0349" w:rsidP="009161E9">
            <w:pPr>
              <w:pStyle w:val="TableParagraph"/>
              <w:numPr>
                <w:ilvl w:val="0"/>
                <w:numId w:val="3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in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3D8325A5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09D4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15ED9A63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57487E49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21AAD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0DA29D72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327ED483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3.3/UCA0TXD</w:t>
            </w:r>
          </w:p>
          <w:p w14:paraId="46AB84F9" w14:textId="77777777" w:rsidR="003D0349" w:rsidRPr="006D22EE" w:rsidRDefault="003D0349">
            <w:pPr>
              <w:pStyle w:val="TableParagraph"/>
              <w:spacing w:before="160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UCA0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19271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08FC6C2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56CDD7C1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1DADACF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4090CEB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A41656B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19DC8FBE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2E9F6E0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47F891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17B369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7F4A89CC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9956253" w14:textId="77777777" w:rsidR="003D0349" w:rsidRPr="006D22EE" w:rsidRDefault="003D0349" w:rsidP="009161E9">
            <w:pPr>
              <w:pStyle w:val="TableParagraph"/>
              <w:numPr>
                <w:ilvl w:val="0"/>
                <w:numId w:val="38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2CA06B94" w14:textId="77777777" w:rsidTr="006D22EE">
        <w:trPr>
          <w:trHeight w:val="58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B0B85C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9D51C1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05612A8" w14:textId="77777777" w:rsidR="003D0349" w:rsidRPr="006D22EE" w:rsidRDefault="003D0349">
            <w:pPr>
              <w:pStyle w:val="TableParagraph"/>
              <w:spacing w:before="150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16A40E" w14:textId="77777777" w:rsidR="003D0349" w:rsidRPr="006D22EE" w:rsidRDefault="003D0349" w:rsidP="009161E9">
            <w:pPr>
              <w:pStyle w:val="TableParagraph"/>
              <w:numPr>
                <w:ilvl w:val="0"/>
                <w:numId w:val="3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392FE824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4BD2F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4E97BD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3C41AC3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78BF9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5A656F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0"/>
              </w:rPr>
            </w:pPr>
          </w:p>
          <w:p w14:paraId="5BF236E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4/ UCA0RXD</w:t>
            </w:r>
          </w:p>
          <w:p w14:paraId="7631251D" w14:textId="77777777" w:rsidR="003D0349" w:rsidRPr="006D22EE" w:rsidRDefault="003D0349">
            <w:pPr>
              <w:pStyle w:val="TableParagraph"/>
              <w:spacing w:before="86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669CAA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38FA7DB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292751D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47B009D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DD375A1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4547F3A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08A19077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08189D6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E98EC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417897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160168FC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53B5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262C13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19A31F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5/UCA0RXD</w:t>
            </w:r>
          </w:p>
          <w:p w14:paraId="137ACCC9" w14:textId="77777777" w:rsidR="003D0349" w:rsidRPr="006D22EE" w:rsidRDefault="003D0349">
            <w:pPr>
              <w:pStyle w:val="TableParagraph"/>
              <w:spacing w:before="16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90EF38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DA0F2A4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2898473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0AB07D2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C57C72D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E80D28E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4F1A56D2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9C7B81F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919E8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217B54F8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1377833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F195A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06AB6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7EADEA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6/UCB1STE</w:t>
            </w:r>
          </w:p>
          <w:p w14:paraId="586C3150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9ACADF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099D544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28973598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EFE249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CC8D63C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FCF9782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9F43CA7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48E74451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EF54DA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19715F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3B99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762D90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7/UCB1SIMO</w:t>
            </w:r>
          </w:p>
          <w:p w14:paraId="362CA3DB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1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996D8E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B0B252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59D14D8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6358DD8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B1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F8F561C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數據 </w:t>
            </w:r>
            <w:r w:rsidRPr="006D22EE">
              <w:rPr>
                <w:rFonts w:ascii="微軟正黑體" w:eastAsia="微軟正黑體" w:hAnsi="微軟正黑體"/>
              </w:rPr>
              <w:t>- USCI_B1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585EECC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67708A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1E55365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11DFF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6CA3AC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73DF70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0/TB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F39ADD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2CFE29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344C2A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D5ABF87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D725078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6E33E0E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26F4D5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078B585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C9981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BDD707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592F8C1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1/TB0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01D736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4E0AFE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C8EBF6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9111B4E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0513822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4E2F694" w14:textId="77777777" w:rsidTr="006D22EE">
        <w:trPr>
          <w:trHeight w:val="13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D0606C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36"/>
              </w:rPr>
            </w:pPr>
          </w:p>
          <w:p w14:paraId="130FF81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AC35B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7954DEC" w14:textId="77777777" w:rsidR="003D0349" w:rsidRPr="006D22EE" w:rsidRDefault="003D0349">
            <w:pPr>
              <w:pStyle w:val="TableParagraph"/>
              <w:spacing w:before="225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2/TB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5DB4987" w14:textId="77777777" w:rsidR="003D0349" w:rsidRPr="006D22EE" w:rsidRDefault="003D0349">
            <w:pPr>
              <w:pStyle w:val="TableParagraph"/>
              <w:spacing w:before="7"/>
              <w:rPr>
                <w:rFonts w:ascii="微軟正黑體" w:eastAsia="微軟正黑體" w:hAnsi="微軟正黑體"/>
                <w:sz w:val="24"/>
              </w:rPr>
            </w:pPr>
          </w:p>
          <w:p w14:paraId="38A07E02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0EF4E3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58D559FE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BEA4197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2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609AAF1B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1A5281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6DBBDF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13487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CF82ED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8DE9071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3/TB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5830C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B54AB3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3A5F02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C5BC8BD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3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830BB9F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14ADF949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3C91A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3AD5EC9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19FCB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8FFEA90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CD6959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4/TB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F36992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C9F37D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2D89BF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450A3409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337B1A55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FCDE150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41272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6B8807D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29D7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58106D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1F09A63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5/TB0.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265F7C7E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837ADEA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17B011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6CA4FA5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5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5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7A5E541D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5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94C20A1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49687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6338A199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9C4FA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DA8E18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72E00D4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6/TB0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869F021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32DD05F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9F90B1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77EE1BF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6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6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9A71136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6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DF25CC9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8C9C6C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7559D69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1C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912A4F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7/TB0CLK</w:t>
            </w:r>
          </w:p>
          <w:p w14:paraId="1B50877B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B6A400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627AEFA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083AA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677D83E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時脈輸出</w:t>
            </w:r>
          </w:p>
          <w:p w14:paraId="0EAF80F1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430F89A6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DE96E9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5750474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B587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D0CC53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4/UCB1SOMI</w:t>
            </w:r>
          </w:p>
          <w:p w14:paraId="2DF77500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1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950518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9554BD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4A503E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5F520A9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7F2A778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0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B20ECC" w:rsidRPr="006D22EE" w14:paraId="189B8543" w14:textId="77777777" w:rsidTr="006D22EE">
        <w:trPr>
          <w:trHeight w:val="57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46208417" w14:textId="77777777" w:rsidR="00B20ECC" w:rsidRPr="006D22EE" w:rsidRDefault="00B20ECC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lastRenderedPageBreak/>
              <w:t>5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21EAA38C" w14:textId="77777777" w:rsidR="00B20ECC" w:rsidRPr="006D22EE" w:rsidRDefault="00B20ECC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5/UCB1CLK</w:t>
            </w:r>
          </w:p>
          <w:p w14:paraId="68783793" w14:textId="4190E9AE" w:rsidR="00B20ECC" w:rsidRPr="006D22EE" w:rsidRDefault="00B20ECC" w:rsidP="00B20ECC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  <w:hideMark/>
          </w:tcPr>
          <w:p w14:paraId="66F8FEB5" w14:textId="554CE887" w:rsidR="00B20ECC" w:rsidRPr="006D22EE" w:rsidRDefault="00B20ECC" w:rsidP="00B20ECC">
            <w:pPr>
              <w:pStyle w:val="TableParagraph"/>
              <w:spacing w:before="152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igital</w:t>
            </w:r>
            <w:r w:rsidRPr="006D22EE">
              <w:rPr>
                <w:rFonts w:ascii="微軟正黑體" w:eastAsia="微軟正黑體" w:hAnsi="微軟正黑體" w:hint="eastAsia"/>
              </w:rPr>
              <w:t xml:space="preserve">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  <w:hideMark/>
          </w:tcPr>
          <w:p w14:paraId="0BE4EDF1" w14:textId="77777777" w:rsidR="00B20ECC" w:rsidRPr="006D22EE" w:rsidRDefault="00B20ECC" w:rsidP="009161E9">
            <w:pPr>
              <w:pStyle w:val="TableParagraph"/>
              <w:numPr>
                <w:ilvl w:val="0"/>
                <w:numId w:val="53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88EB26" w14:textId="77777777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7B1FE46" w14:textId="77777777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  <w:p w14:paraId="79504CB4" w14:textId="3274ABBB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610ED8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DB642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6675C6A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54171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805CBC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6/UCA1TXD</w:t>
            </w:r>
          </w:p>
          <w:p w14:paraId="41687581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F709D4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E4E3DE0" w14:textId="77777777" w:rsidR="003D0349" w:rsidRPr="006D22EE" w:rsidRDefault="003D0349">
            <w:pPr>
              <w:pStyle w:val="TableParagraph"/>
              <w:spacing w:line="312" w:lineRule="auto"/>
              <w:ind w:left="182" w:right="148" w:firstLine="28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AA8A41A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2AC384F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33F917C0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A1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7898C90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761B0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  <w:lang w:val="en-US"/>
              </w:rPr>
            </w:pPr>
          </w:p>
          <w:p w14:paraId="07F7CF76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DE9545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1E1159C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5.7/UCA1RXD</w:t>
            </w:r>
          </w:p>
          <w:p w14:paraId="1AAD795D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UCA1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C15B15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374208B0" w14:textId="77777777" w:rsidR="003D0349" w:rsidRPr="006D22EE" w:rsidRDefault="003D0349">
            <w:pPr>
              <w:pStyle w:val="TableParagraph"/>
              <w:spacing w:line="312" w:lineRule="auto"/>
              <w:ind w:left="182" w:right="148" w:firstLine="28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B5421D9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5A380D5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C926716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Master In - USCI_A1 SPI</w:t>
            </w:r>
            <w:r w:rsidRPr="006D22EE">
              <w:rPr>
                <w:rFonts w:ascii="微軟正黑體" w:eastAsia="微軟正黑體" w:hAnsi="微軟正黑體"/>
                <w:spacing w:val="-5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162067E8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2346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lang w:val="en-US"/>
              </w:rPr>
            </w:pPr>
          </w:p>
          <w:p w14:paraId="1B01F159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949C34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7.2/TB0OUT</w:t>
            </w:r>
            <w:r w:rsidRPr="006D22EE">
              <w:rPr>
                <w:rFonts w:ascii="微軟正黑體" w:eastAsia="微軟正黑體" w:hAnsi="微軟正黑體"/>
                <w:lang w:val="en-US"/>
              </w:rPr>
              <w:lastRenderedPageBreak/>
              <w:t>H</w:t>
            </w:r>
          </w:p>
          <w:p w14:paraId="44394B8F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SVM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5149087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lastRenderedPageBreak/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F9743E" w14:textId="77777777" w:rsidR="003D0349" w:rsidRPr="006D22EE" w:rsidRDefault="003D0349" w:rsidP="009161E9">
            <w:pPr>
              <w:pStyle w:val="TableParagraph"/>
              <w:numPr>
                <w:ilvl w:val="0"/>
                <w:numId w:val="5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CED4943" w14:textId="77777777" w:rsidR="003D0349" w:rsidRPr="006D22EE" w:rsidRDefault="003D0349" w:rsidP="009161E9">
            <w:pPr>
              <w:pStyle w:val="TableParagraph"/>
              <w:numPr>
                <w:ilvl w:val="0"/>
                <w:numId w:val="5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lastRenderedPageBreak/>
              <w:t xml:space="preserve">切換所有 </w:t>
            </w:r>
            <w:r w:rsidRPr="006D22EE">
              <w:rPr>
                <w:rFonts w:ascii="微軟正黑體" w:eastAsia="微軟正黑體" w:hAnsi="微軟正黑體"/>
              </w:rPr>
              <w:t xml:space="preserve">PWM </w:t>
            </w: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輸出高阻抗 </w:t>
            </w:r>
            <w:r w:rsidRPr="006D22EE">
              <w:rPr>
                <w:rFonts w:ascii="微軟正黑體" w:eastAsia="微軟正黑體" w:hAnsi="微軟正黑體"/>
                <w:spacing w:val="29"/>
              </w:rPr>
              <w:t xml:space="preserve">-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定時器 </w:t>
            </w:r>
            <w:r w:rsidRPr="006D22EE">
              <w:rPr>
                <w:rFonts w:ascii="微軟正黑體" w:eastAsia="微軟正黑體" w:hAnsi="微軟正黑體"/>
              </w:rPr>
              <w:t>TB0</w:t>
            </w:r>
          </w:p>
        </w:tc>
      </w:tr>
      <w:tr w:rsidR="003D0349" w:rsidRPr="006D22EE" w14:paraId="01B8E45B" w14:textId="77777777" w:rsidTr="006D22EE">
        <w:trPr>
          <w:trHeight w:val="13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3EFD94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36"/>
              </w:rPr>
            </w:pPr>
          </w:p>
          <w:p w14:paraId="2F930FD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D3E60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72D61FA" w14:textId="77777777" w:rsidR="003D0349" w:rsidRPr="006D22EE" w:rsidRDefault="003D0349">
            <w:pPr>
              <w:pStyle w:val="TableParagraph"/>
              <w:spacing w:before="225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3/TA1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314AB2F" w14:textId="77777777" w:rsidR="003D0349" w:rsidRPr="006D22EE" w:rsidRDefault="003D0349">
            <w:pPr>
              <w:pStyle w:val="TableParagraph"/>
              <w:spacing w:before="7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4AF7EB1D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03847E" w14:textId="77777777" w:rsidR="003D0349" w:rsidRPr="006D22EE" w:rsidRDefault="003D0349" w:rsidP="009161E9">
            <w:pPr>
              <w:pStyle w:val="TableParagraph"/>
              <w:numPr>
                <w:ilvl w:val="0"/>
                <w:numId w:val="58"/>
              </w:numPr>
              <w:tabs>
                <w:tab w:val="left" w:pos="414"/>
              </w:tabs>
              <w:spacing w:before="163"/>
              <w:ind w:hanging="40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5FE8ECB" w14:textId="77777777" w:rsidR="003D0349" w:rsidRPr="006D22EE" w:rsidRDefault="003D0349" w:rsidP="009161E9">
            <w:pPr>
              <w:pStyle w:val="TableParagraph"/>
              <w:numPr>
                <w:ilvl w:val="0"/>
                <w:numId w:val="58"/>
              </w:numPr>
              <w:tabs>
                <w:tab w:val="left" w:pos="414"/>
              </w:tabs>
              <w:spacing w:before="101" w:line="254" w:lineRule="auto"/>
              <w:ind w:right="1517" w:hanging="40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CCR2</w:t>
            </w:r>
            <w:r w:rsidRPr="006D22EE">
              <w:rPr>
                <w:rFonts w:ascii="微軟正黑體" w:eastAsia="微軟正黑體" w:hAnsi="微軟正黑體"/>
                <w:spacing w:val="58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4"/>
              </w:rPr>
              <w:t xml:space="preserve">輸入， </w:t>
            </w: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7FACA38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1D2C0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32F18DB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50D9744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4DD4A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1E2F75B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5B385A3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0/TA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BE9C8F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2D0B06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4B0B7FF6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338CAA0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4C20FD4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3E5F83B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870BC76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6A6B93D2" w14:textId="77777777" w:rsidTr="006D22EE">
        <w:trPr>
          <w:trHeight w:val="1892"/>
        </w:trPr>
        <w:tc>
          <w:tcPr>
            <w:tcW w:w="9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2C878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658474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13B3EEC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8</w:t>
            </w:r>
          </w:p>
        </w:tc>
        <w:tc>
          <w:tcPr>
            <w:tcW w:w="174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DB01C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4E135AC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4ED4C87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1/TA0.1</w:t>
            </w:r>
          </w:p>
        </w:tc>
        <w:tc>
          <w:tcPr>
            <w:tcW w:w="29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41AA9C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DEF6A58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4CF76E8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159F4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B4BDE9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AE64612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F1B03C0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3F36658B" w14:textId="77777777" w:rsidTr="006D22EE">
        <w:trPr>
          <w:trHeight w:val="232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12CC8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83D772A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40"/>
              </w:rPr>
            </w:pPr>
          </w:p>
          <w:p w14:paraId="2911667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4C5C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5739E3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F89455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</w:rPr>
            </w:pPr>
          </w:p>
          <w:p w14:paraId="40355479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lastRenderedPageBreak/>
              <w:t>P8.2/TA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8F67F3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37A87D2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0EB930EC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9698F6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976FD4B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4DFFDB0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lastRenderedPageBreak/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01421CE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  <w:p w14:paraId="5F619FA5" w14:textId="77777777" w:rsidR="003D0349" w:rsidRPr="006D22EE" w:rsidRDefault="003D0349">
            <w:pPr>
              <w:pStyle w:val="TableParagraph"/>
              <w:spacing w:before="137"/>
              <w:ind w:left="130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</w:t>
            </w:r>
          </w:p>
        </w:tc>
      </w:tr>
      <w:tr w:rsidR="009116CF" w:rsidRPr="006D22EE" w14:paraId="7D3D15A9" w14:textId="77777777" w:rsidTr="006D22EE">
        <w:trPr>
          <w:trHeight w:val="27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24E24EDA" w14:textId="77777777" w:rsidR="009116CF" w:rsidRPr="006D22EE" w:rsidRDefault="009116CF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lastRenderedPageBreak/>
              <w:t>6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18F7D45E" w14:textId="77777777" w:rsidR="009116CF" w:rsidRPr="006D22EE" w:rsidRDefault="009116CF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769AE573" w14:textId="77777777" w:rsidR="009116CF" w:rsidRPr="006D22EE" w:rsidRDefault="009116CF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3/TA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  <w:hideMark/>
          </w:tcPr>
          <w:p w14:paraId="2F615BAC" w14:textId="77777777" w:rsidR="009116CF" w:rsidRPr="006D22EE" w:rsidRDefault="009116CF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</w:tcPr>
          <w:p w14:paraId="4506A8BB" w14:textId="77777777" w:rsidR="009116CF" w:rsidRPr="006D22EE" w:rsidRDefault="009116CF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0D8293AA" w14:textId="77777777" w:rsidR="009116CF" w:rsidRPr="006D22EE" w:rsidRDefault="009116CF" w:rsidP="009161E9">
            <w:pPr>
              <w:pStyle w:val="TableParagraph"/>
              <w:numPr>
                <w:ilvl w:val="0"/>
                <w:numId w:val="62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5679D86" w14:textId="77777777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3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313036E" w14:textId="77777777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B83E035" w14:textId="1B77866E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7E3BE861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C2F6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D844FED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17FAFD1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BDB2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1A26C49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3F210A8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4/TA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19EC1D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27FA0F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54FC6D4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8B806C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CA54B4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72029FA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7F71DB8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104ECFFA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ED33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7A093ACB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173D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659668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4148006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VCORE(2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2453DFA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5675445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8BA9A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7BB8721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</w:t>
            </w:r>
            <w:r w:rsidRPr="006D22EE">
              <w:rPr>
                <w:rFonts w:ascii="微軟正黑體" w:eastAsia="微軟正黑體" w:hAnsi="微軟正黑體" w:hint="eastAsia"/>
              </w:rPr>
              <w:t>捕獲：</w:t>
            </w:r>
            <w:r w:rsidRPr="006D22EE">
              <w:rPr>
                <w:rFonts w:ascii="微軟正黑體" w:eastAsia="微軟正黑體" w:hAnsi="微軟正黑體"/>
              </w:rPr>
              <w:t>CCI4B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03BC706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E3B8FB6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A8D7666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040153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4B3AA24" w14:textId="77777777" w:rsidR="003D0349" w:rsidRPr="006D22EE" w:rsidRDefault="003D0349">
            <w:pPr>
              <w:pStyle w:val="TableParagraph"/>
              <w:spacing w:before="150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92EA83" w14:textId="77777777" w:rsidR="003D0349" w:rsidRPr="006D22EE" w:rsidRDefault="003D0349" w:rsidP="009161E9">
            <w:pPr>
              <w:pStyle w:val="TableParagraph"/>
              <w:numPr>
                <w:ilvl w:val="0"/>
                <w:numId w:val="6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7AC7A102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051714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4532B91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5BB1039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6A3D8B" w14:textId="77777777" w:rsidR="003D0349" w:rsidRPr="006D22EE" w:rsidRDefault="003D0349" w:rsidP="009161E9">
            <w:pPr>
              <w:pStyle w:val="TableParagraph"/>
              <w:numPr>
                <w:ilvl w:val="0"/>
                <w:numId w:val="67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2D55338A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8CDA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0773ABE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09155D26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A3314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6A64CA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64D7970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5/TA1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C9EB3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650961D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5C9B8BCF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4F63A8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EAF0D9B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CA9CA86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8CB6100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，</w:t>
            </w:r>
          </w:p>
        </w:tc>
      </w:tr>
      <w:tr w:rsidR="003D0349" w:rsidRPr="006D22EE" w14:paraId="191D3E4E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A6F66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847628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659C773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974C0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D4CA5D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10825E1B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6/TA1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460EC1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54E876C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70AE1C5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2812059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EC2D6C5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3B5EE46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582E1CC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5DEB096C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EBFF18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A5FD82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6BFB2A22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D8C4640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96FCE4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414A63FF" w14:textId="77777777" w:rsidR="003D0349" w:rsidRPr="006D22EE" w:rsidRDefault="003D0349" w:rsidP="009161E9">
            <w:pPr>
              <w:pStyle w:val="TableParagraph"/>
              <w:numPr>
                <w:ilvl w:val="0"/>
                <w:numId w:val="70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59F930E7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D561A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410F3ED2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00E9D64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CD5EE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2BE4485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685772A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0/UCB2STE</w:t>
            </w:r>
          </w:p>
          <w:p w14:paraId="7DD73C99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53CAD0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3C77BC0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6E35F2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60BF2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7C52645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</w:t>
            </w:r>
            <w:r w:rsidRPr="006D22EE">
              <w:rPr>
                <w:rFonts w:ascii="微軟正黑體" w:eastAsia="微軟正黑體" w:hAnsi="微軟正黑體"/>
                <w:spacing w:val="-15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159F983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屬模式</w:t>
            </w:r>
          </w:p>
          <w:p w14:paraId="03C5E545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9116CF" w:rsidRPr="006D22EE" w14:paraId="3CA08A12" w14:textId="77777777" w:rsidTr="006D22EE">
        <w:trPr>
          <w:trHeight w:val="1807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47D5E788" w14:textId="77777777" w:rsidR="009116CF" w:rsidRPr="006D22EE" w:rsidRDefault="009116CF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74202F89" w14:textId="77777777" w:rsidR="009116CF" w:rsidRPr="006D22EE" w:rsidRDefault="009116CF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11CC8086" w14:textId="77777777" w:rsidR="009116CF" w:rsidRPr="006D22EE" w:rsidRDefault="009116CF">
            <w:pPr>
              <w:pStyle w:val="TableParagraph"/>
              <w:spacing w:before="188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1/UCB2SIMO</w:t>
            </w:r>
          </w:p>
          <w:p w14:paraId="6D6B61EE" w14:textId="77777777" w:rsidR="009116CF" w:rsidRPr="006D22EE" w:rsidRDefault="009116CF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2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4B98CBB7" w14:textId="77777777" w:rsidR="009116CF" w:rsidRPr="006D22EE" w:rsidRDefault="009116CF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3FCC06D2" w14:textId="77777777" w:rsidR="009116CF" w:rsidRPr="006D22EE" w:rsidRDefault="009116CF" w:rsidP="009161E9">
            <w:pPr>
              <w:pStyle w:val="TableParagraph"/>
              <w:numPr>
                <w:ilvl w:val="0"/>
                <w:numId w:val="7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89D6D0B" w14:textId="77777777" w:rsidR="009116CF" w:rsidRPr="006D22EE" w:rsidRDefault="009116CF" w:rsidP="009161E9">
            <w:pPr>
              <w:pStyle w:val="TableParagraph"/>
              <w:numPr>
                <w:ilvl w:val="0"/>
                <w:numId w:val="7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2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12E69E1" w14:textId="4A6D3FF3" w:rsidR="009116CF" w:rsidRPr="006D22EE" w:rsidRDefault="009116CF" w:rsidP="009161E9">
            <w:pPr>
              <w:pStyle w:val="TableParagraph"/>
              <w:numPr>
                <w:ilvl w:val="0"/>
                <w:numId w:val="7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2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85979F0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86E98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40"/>
              </w:rPr>
            </w:pPr>
          </w:p>
          <w:p w14:paraId="4F77867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FA8B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51A7D0D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2/UCB2SOMI</w:t>
            </w:r>
          </w:p>
          <w:p w14:paraId="2E02AA15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2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43BE66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CEC0F92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1E1693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54EAA1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in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2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CBA0B8A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I2C </w:t>
            </w:r>
            <w:r w:rsidRPr="006D22EE">
              <w:rPr>
                <w:rFonts w:ascii="微軟正黑體" w:eastAsia="微軟正黑體" w:hAnsi="微軟正黑體" w:hint="eastAsia"/>
              </w:rPr>
              <w:t>模式，</w:t>
            </w:r>
          </w:p>
        </w:tc>
      </w:tr>
      <w:tr w:rsidR="003D0349" w:rsidRPr="006D22EE" w14:paraId="017E3016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A7A6A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9B0626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EBBE32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74CC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8194BC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3D7DEBB0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3/UCB2CLK</w:t>
            </w:r>
          </w:p>
          <w:p w14:paraId="22C78E37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78E3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307198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626B82E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897B22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245AF6E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667CDE6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3752E093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6E80BA9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0776C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665D39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B733ED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3EA90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1E7531A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26BD2F5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4/UCA2TXD</w:t>
            </w:r>
          </w:p>
          <w:p w14:paraId="4D88B18F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10896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573EEB6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B99A219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EC54BA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7B2D86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88E523B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66F5987E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8AD1A55" w14:textId="77777777" w:rsidTr="006D22EE">
        <w:trPr>
          <w:trHeight w:val="232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14563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A3B8320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40"/>
              </w:rPr>
            </w:pPr>
          </w:p>
          <w:p w14:paraId="282216A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AD43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63BFE87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46A02B8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5/UCA2RXD</w:t>
            </w:r>
          </w:p>
          <w:p w14:paraId="09B2B383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D576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A2F91D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6DFBBDFF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B4E35C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F8326D9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7576385B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535CFFFB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31D52304" w14:textId="77777777" w:rsidR="003D0349" w:rsidRPr="006D22EE" w:rsidRDefault="003D0349">
            <w:pPr>
              <w:pStyle w:val="TableParagraph"/>
              <w:spacing w:before="137"/>
              <w:ind w:left="130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</w:t>
            </w:r>
          </w:p>
        </w:tc>
      </w:tr>
      <w:tr w:rsidR="003D0349" w:rsidRPr="006D22EE" w14:paraId="5902130F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D80C7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1263060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EBEBD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4C4D156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D9F8585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D1F86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2133BDB8" w14:textId="77777777" w:rsidR="003D0349" w:rsidRPr="006D22EE" w:rsidRDefault="003D0349" w:rsidP="009161E9">
            <w:pPr>
              <w:pStyle w:val="TableParagraph"/>
              <w:numPr>
                <w:ilvl w:val="0"/>
                <w:numId w:val="78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10C9A4A3" w14:textId="77777777" w:rsidTr="006D22EE">
        <w:trPr>
          <w:trHeight w:val="86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A210C6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0"/>
              </w:rPr>
            </w:pPr>
          </w:p>
          <w:p w14:paraId="476A4C1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F668EC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</w:rPr>
            </w:pPr>
          </w:p>
          <w:p w14:paraId="2F23F9A8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2D664B" w14:textId="77777777" w:rsidR="003D0349" w:rsidRPr="006D22EE" w:rsidRDefault="003D0349" w:rsidP="008137C3">
            <w:pPr>
              <w:pStyle w:val="TableParagraph"/>
              <w:spacing w:before="114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BA10ED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67285173" w14:textId="77777777" w:rsidR="003D0349" w:rsidRPr="006D22EE" w:rsidRDefault="003D0349" w:rsidP="009161E9">
            <w:pPr>
              <w:pStyle w:val="TableParagraph"/>
              <w:numPr>
                <w:ilvl w:val="0"/>
                <w:numId w:val="79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A2EA91F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BDBE5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643C8B4A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01B874B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63753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E9490C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48406CE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0/UCB3STE</w:t>
            </w:r>
          </w:p>
          <w:p w14:paraId="2805C9C1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19BE7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3ABB9E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7E07F6B5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908BF9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E5679A4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6856C88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27A18316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67BF81B5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1B0B10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40"/>
              </w:rPr>
            </w:pPr>
          </w:p>
          <w:p w14:paraId="078447F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C8CE60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4AA2334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1/UCB3SIMO</w:t>
            </w:r>
          </w:p>
          <w:p w14:paraId="4B97300C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3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1B07B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204AD28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73CD05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D8D2277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B3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A700D6A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數據 </w:t>
            </w:r>
            <w:r w:rsidRPr="006D22EE">
              <w:rPr>
                <w:rFonts w:ascii="微軟正黑體" w:eastAsia="微軟正黑體" w:hAnsi="微軟正黑體"/>
              </w:rPr>
              <w:t>- USCI_B3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D4C1A1C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93A4B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522BFCB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5124BB3E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EFFF98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D2D1F5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2/UCB3SOMI</w:t>
            </w:r>
          </w:p>
          <w:p w14:paraId="7718447D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3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08613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86C49D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A318D1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E3480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830CC1F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13138EE4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35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705D7B32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時脈 </w:t>
            </w:r>
            <w:r w:rsidRPr="006D22EE">
              <w:rPr>
                <w:rFonts w:ascii="微軟正黑體" w:eastAsia="微軟正黑體" w:hAnsi="微軟正黑體"/>
              </w:rPr>
              <w:t>- USCI_B3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BCD2713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92823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E9A0385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585DE4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AC54C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D3C549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E86150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3/UCB3CLK</w:t>
            </w:r>
          </w:p>
          <w:p w14:paraId="18E15DCD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D8340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51A18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BAD8FFB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7959EA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67B35A7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FC64B17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  <w:p w14:paraId="253BA246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EA3E284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61075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D62EC13" w14:textId="77777777" w:rsidR="003D0349" w:rsidRPr="006D22EE" w:rsidRDefault="003D0349">
            <w:pPr>
              <w:pStyle w:val="TableParagraph"/>
              <w:spacing w:before="11"/>
              <w:rPr>
                <w:rFonts w:ascii="微軟正黑體" w:eastAsia="微軟正黑體" w:hAnsi="微軟正黑體"/>
                <w:sz w:val="24"/>
              </w:rPr>
            </w:pPr>
          </w:p>
          <w:p w14:paraId="27073E1D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E6B4A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CAC530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9F981B7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4/UCA3TXD</w:t>
            </w:r>
          </w:p>
          <w:p w14:paraId="33F22B56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75649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EA2148E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AFB81E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B32732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CF3B6C7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0CB7D5D3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0392B7DA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2A21B43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359DE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3F74006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F5FD3E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507DA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CF1A033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3C9B9C45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5/UCA3RXD</w:t>
            </w:r>
          </w:p>
          <w:p w14:paraId="38C6D171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B5B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C11FDC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4940DD1C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6F48A6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042DB1A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FDC4345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200D8B34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ACE4D1D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FCBD3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7DF3EC0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B39F58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32F4A6B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ADB491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50DF2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0C24CCB7" w14:textId="77777777" w:rsidR="003D0349" w:rsidRPr="006D22EE" w:rsidRDefault="003D0349" w:rsidP="009161E9">
            <w:pPr>
              <w:pStyle w:val="TableParagraph"/>
              <w:numPr>
                <w:ilvl w:val="0"/>
                <w:numId w:val="86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5B0815C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13A0F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2DCD3A46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416DB1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A19E61C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9D8C99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27ADE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3647A5CD" w14:textId="77777777" w:rsidR="003D0349" w:rsidRPr="006D22EE" w:rsidRDefault="003D0349" w:rsidP="009161E9">
            <w:pPr>
              <w:pStyle w:val="TableParagraph"/>
              <w:numPr>
                <w:ilvl w:val="0"/>
                <w:numId w:val="87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3E3982F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FA91A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4"/>
              </w:rPr>
            </w:pPr>
          </w:p>
          <w:p w14:paraId="63E6F58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626E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FEED36B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0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317A80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5570C" w14:textId="77777777" w:rsidR="003D0349" w:rsidRPr="006D22EE" w:rsidRDefault="003D0349" w:rsidP="009161E9">
            <w:pPr>
              <w:pStyle w:val="TableParagraph"/>
              <w:numPr>
                <w:ilvl w:val="0"/>
                <w:numId w:val="88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25912F8" w14:textId="77777777" w:rsidR="003D0349" w:rsidRPr="006D22EE" w:rsidRDefault="003D0349" w:rsidP="009161E9">
            <w:pPr>
              <w:pStyle w:val="TableParagraph"/>
              <w:numPr>
                <w:ilvl w:val="0"/>
                <w:numId w:val="8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41AA142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632E6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AF70C7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A6FBA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B1183F1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1/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FB6E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197E0A" w14:textId="77777777" w:rsidR="003D0349" w:rsidRPr="006D22EE" w:rsidRDefault="003D0349" w:rsidP="009161E9">
            <w:pPr>
              <w:pStyle w:val="TableParagraph"/>
              <w:numPr>
                <w:ilvl w:val="0"/>
                <w:numId w:val="8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704F43D" w14:textId="77777777" w:rsidR="003D0349" w:rsidRPr="006D22EE" w:rsidRDefault="003D0349" w:rsidP="009161E9">
            <w:pPr>
              <w:pStyle w:val="TableParagraph"/>
              <w:numPr>
                <w:ilvl w:val="0"/>
                <w:numId w:val="8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DABCB94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A903F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4"/>
              </w:rPr>
            </w:pPr>
          </w:p>
          <w:p w14:paraId="4B0A144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B84001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37C5542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2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DF9838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3DF94FA" w14:textId="77777777" w:rsidR="003D0349" w:rsidRPr="006D22EE" w:rsidRDefault="003D0349" w:rsidP="009161E9">
            <w:pPr>
              <w:pStyle w:val="TableParagraph"/>
              <w:numPr>
                <w:ilvl w:val="0"/>
                <w:numId w:val="9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136325BF" w14:textId="77777777" w:rsidR="003D0349" w:rsidRPr="006D22EE" w:rsidRDefault="003D0349" w:rsidP="009161E9">
            <w:pPr>
              <w:pStyle w:val="TableParagraph"/>
              <w:numPr>
                <w:ilvl w:val="0"/>
                <w:numId w:val="9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1791970C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ADD9A3" w14:textId="77777777" w:rsidR="003D0349" w:rsidRPr="006D22EE" w:rsidRDefault="003D0349">
            <w:pPr>
              <w:pStyle w:val="TableParagraph"/>
              <w:spacing w:before="165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831923" w14:textId="77777777" w:rsidR="003D0349" w:rsidRPr="006D22EE" w:rsidRDefault="003D0349">
            <w:pPr>
              <w:pStyle w:val="TableParagraph"/>
              <w:spacing w:before="188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67FBCC" w14:textId="77777777" w:rsidR="003D0349" w:rsidRPr="006D22EE" w:rsidRDefault="003D0349">
            <w:pPr>
              <w:pStyle w:val="TableParagraph"/>
              <w:spacing w:before="150"/>
              <w:ind w:left="473" w:right="458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33C823" w14:textId="77777777" w:rsidR="003D0349" w:rsidRPr="006D22EE" w:rsidRDefault="003D0349" w:rsidP="009161E9">
            <w:pPr>
              <w:pStyle w:val="TableParagraph"/>
              <w:numPr>
                <w:ilvl w:val="0"/>
                <w:numId w:val="9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6E6EE48B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5C60E8" w14:textId="77777777" w:rsidR="003D0349" w:rsidRPr="006D22EE" w:rsidRDefault="003D0349">
            <w:pPr>
              <w:pStyle w:val="TableParagraph"/>
              <w:spacing w:before="16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FE81F1" w14:textId="77777777" w:rsidR="003D0349" w:rsidRPr="006D22EE" w:rsidRDefault="003D0349">
            <w:pPr>
              <w:pStyle w:val="TableParagraph"/>
              <w:spacing w:before="19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7CBD656" w14:textId="77777777" w:rsidR="003D0349" w:rsidRPr="006D22EE" w:rsidRDefault="003D0349">
            <w:pPr>
              <w:pStyle w:val="TableParagraph"/>
              <w:spacing w:before="152"/>
              <w:ind w:left="473" w:right="458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EA8EA4" w14:textId="77777777" w:rsidR="003D0349" w:rsidRPr="006D22EE" w:rsidRDefault="003D0349" w:rsidP="009161E9">
            <w:pPr>
              <w:pStyle w:val="TableParagraph"/>
              <w:numPr>
                <w:ilvl w:val="0"/>
                <w:numId w:val="92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6D95CDE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06D015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3F6990E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E85DCF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063A604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2/XT2IN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9E4BCCC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2BB3AD" w14:textId="77777777" w:rsidR="003D0349" w:rsidRPr="006D22EE" w:rsidRDefault="003D0349" w:rsidP="009161E9">
            <w:pPr>
              <w:pStyle w:val="TableParagraph"/>
              <w:numPr>
                <w:ilvl w:val="0"/>
                <w:numId w:val="9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298DE51" w14:textId="77777777" w:rsidR="003D0349" w:rsidRPr="006D22EE" w:rsidRDefault="003D0349" w:rsidP="009161E9">
            <w:pPr>
              <w:pStyle w:val="TableParagraph"/>
              <w:numPr>
                <w:ilvl w:val="0"/>
                <w:numId w:val="9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振盪器輸入端</w:t>
            </w:r>
          </w:p>
        </w:tc>
      </w:tr>
      <w:tr w:rsidR="003D0349" w:rsidRPr="006D22EE" w14:paraId="3E67A583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08CFCA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18184D2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53AF2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074101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3/XT2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F991100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E2E0904" w14:textId="77777777" w:rsidR="003D0349" w:rsidRPr="006D22EE" w:rsidRDefault="003D0349" w:rsidP="009161E9">
            <w:pPr>
              <w:pStyle w:val="TableParagraph"/>
              <w:numPr>
                <w:ilvl w:val="0"/>
                <w:numId w:val="9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171C9408" w14:textId="77777777" w:rsidR="003D0349" w:rsidRPr="006D22EE" w:rsidRDefault="003D0349" w:rsidP="009161E9">
            <w:pPr>
              <w:pStyle w:val="TableParagraph"/>
              <w:numPr>
                <w:ilvl w:val="0"/>
                <w:numId w:val="9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振盪器輸出端</w:t>
            </w:r>
          </w:p>
        </w:tc>
      </w:tr>
      <w:tr w:rsidR="003D0349" w:rsidRPr="006D22EE" w14:paraId="0F7B4334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456BAE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6740CAE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B5C256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46ED27B9" w14:textId="77777777" w:rsidR="003D0349" w:rsidRPr="006D22EE" w:rsidRDefault="003D0349">
            <w:pPr>
              <w:pStyle w:val="TableParagraph"/>
              <w:ind w:left="88" w:right="-1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TEST/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SBWTCK(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3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319ACD1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0781C6" w14:textId="77777777" w:rsidR="003D0349" w:rsidRPr="006D22EE" w:rsidRDefault="003D0349" w:rsidP="009161E9">
            <w:pPr>
              <w:pStyle w:val="TableParagraph"/>
              <w:numPr>
                <w:ilvl w:val="0"/>
                <w:numId w:val="9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>測試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8"/>
              </w:rPr>
              <w:t>模式引腳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29"/>
              </w:rPr>
              <w:t xml:space="preserve">-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選擇四線 </w:t>
            </w: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操作。</w:t>
            </w:r>
          </w:p>
          <w:p w14:paraId="4A0A7D71" w14:textId="77777777" w:rsidR="003D0349" w:rsidRPr="006D22EE" w:rsidRDefault="003D0349" w:rsidP="009161E9">
            <w:pPr>
              <w:pStyle w:val="TableParagraph"/>
              <w:numPr>
                <w:ilvl w:val="0"/>
                <w:numId w:val="9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2"/>
              </w:rPr>
              <w:t>操作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-2"/>
              </w:rPr>
              <w:t>激活時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時鐘</w:t>
            </w:r>
          </w:p>
        </w:tc>
      </w:tr>
      <w:tr w:rsidR="003D0349" w:rsidRPr="006D22EE" w14:paraId="0CB4E031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CDCBA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00999A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57B3E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E9D1C13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0/TDO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4AF478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2918B30" w14:textId="77777777" w:rsidR="003D0349" w:rsidRPr="006D22EE" w:rsidRDefault="003D0349" w:rsidP="009161E9">
            <w:pPr>
              <w:pStyle w:val="TableParagraph"/>
              <w:numPr>
                <w:ilvl w:val="0"/>
                <w:numId w:val="9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495AA58" w14:textId="77777777" w:rsidR="003D0349" w:rsidRPr="006D22EE" w:rsidRDefault="003D0349" w:rsidP="009161E9">
            <w:pPr>
              <w:pStyle w:val="TableParagraph"/>
              <w:numPr>
                <w:ilvl w:val="0"/>
                <w:numId w:val="9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數據輸出腳</w:t>
            </w:r>
          </w:p>
        </w:tc>
      </w:tr>
      <w:tr w:rsidR="003D0349" w:rsidRPr="006D22EE" w14:paraId="4660C29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0972B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0F81E7A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125C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233D01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1/TDI/TCLK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C1BE31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AA4978" w14:textId="77777777" w:rsidR="003D0349" w:rsidRPr="006D22EE" w:rsidRDefault="003D0349" w:rsidP="009161E9">
            <w:pPr>
              <w:pStyle w:val="TableParagraph"/>
              <w:numPr>
                <w:ilvl w:val="0"/>
                <w:numId w:val="9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ED18178" w14:textId="77777777" w:rsidR="003D0349" w:rsidRPr="006D22EE" w:rsidRDefault="003D0349" w:rsidP="009161E9">
            <w:pPr>
              <w:pStyle w:val="TableParagraph"/>
              <w:numPr>
                <w:ilvl w:val="0"/>
                <w:numId w:val="9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數據輸入或測試時鐘輸入</w:t>
            </w:r>
          </w:p>
        </w:tc>
      </w:tr>
      <w:tr w:rsidR="003D0349" w:rsidRPr="006D22EE" w14:paraId="1A71357D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170224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2B9D14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E857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572AC3B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2/TMS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B45F4E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D2095A" w14:textId="77777777" w:rsidR="003D0349" w:rsidRPr="006D22EE" w:rsidRDefault="003D0349" w:rsidP="009161E9">
            <w:pPr>
              <w:pStyle w:val="TableParagraph"/>
              <w:numPr>
                <w:ilvl w:val="0"/>
                <w:numId w:val="9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5BDB90E" w14:textId="77777777" w:rsidR="003D0349" w:rsidRPr="006D22EE" w:rsidRDefault="003D0349" w:rsidP="009161E9">
            <w:pPr>
              <w:pStyle w:val="TableParagraph"/>
              <w:numPr>
                <w:ilvl w:val="0"/>
                <w:numId w:val="9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模式選擇</w:t>
            </w:r>
          </w:p>
        </w:tc>
      </w:tr>
      <w:tr w:rsidR="003D0349" w:rsidRPr="006D22EE" w14:paraId="56FE119F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1DC95E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05C2BD2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DFDFEF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99E87FA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3/TCK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D3457A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1D5A59" w14:textId="77777777" w:rsidR="003D0349" w:rsidRPr="006D22EE" w:rsidRDefault="003D0349" w:rsidP="009161E9">
            <w:pPr>
              <w:pStyle w:val="TableParagraph"/>
              <w:numPr>
                <w:ilvl w:val="0"/>
                <w:numId w:val="9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6E1FDA14" w14:textId="77777777" w:rsidR="003D0349" w:rsidRPr="006D22EE" w:rsidRDefault="003D0349" w:rsidP="009161E9">
            <w:pPr>
              <w:pStyle w:val="TableParagraph"/>
              <w:numPr>
                <w:ilvl w:val="0"/>
                <w:numId w:val="9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時脈</w:t>
            </w:r>
          </w:p>
        </w:tc>
      </w:tr>
      <w:tr w:rsidR="003D0349" w:rsidRPr="006D22EE" w14:paraId="010028AE" w14:textId="77777777" w:rsidTr="006D22EE">
        <w:trPr>
          <w:trHeight w:val="18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F6F16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B96F04C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688DA0B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ACE1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2A03040" w14:textId="77777777" w:rsidR="003D0349" w:rsidRPr="006D22EE" w:rsidRDefault="003D0349">
            <w:pPr>
              <w:pStyle w:val="TableParagraph"/>
              <w:spacing w:before="22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RST/NMI</w:t>
            </w:r>
          </w:p>
          <w:p w14:paraId="3667EB6E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SBWTDIO(3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FAF2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3B057D9" w14:textId="77777777" w:rsidR="003D0349" w:rsidRPr="006D22EE" w:rsidRDefault="003D0349" w:rsidP="008137C3">
            <w:pPr>
              <w:pStyle w:val="TableParagraph"/>
              <w:spacing w:before="223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F26D507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復位輸入低電平</w:t>
            </w:r>
          </w:p>
          <w:p w14:paraId="3FC76C66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不可</w:t>
            </w:r>
            <w:proofErr w:type="gramStart"/>
            <w:r w:rsidRPr="006D22EE">
              <w:rPr>
                <w:rFonts w:ascii="微軟正黑體" w:eastAsia="微軟正黑體" w:hAnsi="微軟正黑體" w:hint="eastAsia"/>
              </w:rPr>
              <w:t>屏蔽中斷</w:t>
            </w:r>
            <w:proofErr w:type="gramEnd"/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  <w:p w14:paraId="60964C76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01" w:line="254" w:lineRule="auto"/>
              <w:ind w:right="-15"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23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3"/>
              </w:rPr>
              <w:t>操作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3"/>
              </w:rPr>
              <w:t>激活時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3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23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數據輸入</w:t>
            </w:r>
            <w:r w:rsidRPr="006D22EE">
              <w:rPr>
                <w:rFonts w:ascii="微軟正黑體" w:eastAsia="微軟正黑體" w:hAnsi="微軟正黑體"/>
              </w:rPr>
              <w:t xml:space="preserve">/ </w:t>
            </w:r>
            <w:r w:rsidRPr="006D22EE">
              <w:rPr>
                <w:rFonts w:ascii="微軟正黑體" w:eastAsia="微軟正黑體" w:hAnsi="微軟正黑體" w:hint="eastAsia"/>
              </w:rPr>
              <w:t>輸出。</w:t>
            </w:r>
          </w:p>
        </w:tc>
      </w:tr>
      <w:tr w:rsidR="003D0349" w:rsidRPr="006D22EE" w14:paraId="7B683C80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255E9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7AA9EC3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D7016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A5E5C2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0/A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10349A6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62D1F3A" w14:textId="77777777" w:rsidR="003D0349" w:rsidRPr="006D22EE" w:rsidRDefault="003D0349" w:rsidP="009161E9">
            <w:pPr>
              <w:pStyle w:val="TableParagraph"/>
              <w:numPr>
                <w:ilvl w:val="0"/>
                <w:numId w:val="10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C13B734" w14:textId="77777777" w:rsidR="003D0349" w:rsidRPr="006D22EE" w:rsidRDefault="003D0349" w:rsidP="009161E9">
            <w:pPr>
              <w:pStyle w:val="TableParagraph"/>
              <w:numPr>
                <w:ilvl w:val="0"/>
                <w:numId w:val="10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0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05646DCD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E5E8F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7265BD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9EFFD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FCA54D7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1/A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025A5A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51DB80" w14:textId="77777777" w:rsidR="003D0349" w:rsidRPr="006D22EE" w:rsidRDefault="003D0349" w:rsidP="009161E9">
            <w:pPr>
              <w:pStyle w:val="TableParagraph"/>
              <w:numPr>
                <w:ilvl w:val="0"/>
                <w:numId w:val="10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025EAECC" w14:textId="77777777" w:rsidR="003D0349" w:rsidRPr="006D22EE" w:rsidRDefault="003D0349" w:rsidP="009161E9">
            <w:pPr>
              <w:pStyle w:val="TableParagraph"/>
              <w:numPr>
                <w:ilvl w:val="0"/>
                <w:numId w:val="10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1909E71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D512F6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1454EC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EB4CA7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FE89D41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2/A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9E58063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7B0B2A" w14:textId="77777777" w:rsidR="003D0349" w:rsidRPr="006D22EE" w:rsidRDefault="003D0349" w:rsidP="009161E9">
            <w:pPr>
              <w:pStyle w:val="TableParagraph"/>
              <w:numPr>
                <w:ilvl w:val="0"/>
                <w:numId w:val="10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3F6822C0" w14:textId="77777777" w:rsidR="003D0349" w:rsidRPr="006D22EE" w:rsidRDefault="003D0349" w:rsidP="009161E9">
            <w:pPr>
              <w:pStyle w:val="TableParagraph"/>
              <w:numPr>
                <w:ilvl w:val="0"/>
                <w:numId w:val="10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2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4CB2C25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F2E77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0A6D471" w14:textId="77777777" w:rsidR="003D0349" w:rsidRPr="006D22EE" w:rsidRDefault="003D0349">
            <w:pPr>
              <w:pStyle w:val="TableParagraph"/>
              <w:ind w:left="123" w:right="104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0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30B177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61507D5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3/A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DA5BE7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04B1D6" w14:textId="77777777" w:rsidR="003D0349" w:rsidRPr="006D22EE" w:rsidRDefault="003D0349" w:rsidP="009161E9">
            <w:pPr>
              <w:pStyle w:val="TableParagraph"/>
              <w:numPr>
                <w:ilvl w:val="0"/>
                <w:numId w:val="10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0A2767F1" w14:textId="77777777" w:rsidR="003D0349" w:rsidRPr="006D22EE" w:rsidRDefault="003D0349" w:rsidP="009161E9">
            <w:pPr>
              <w:pStyle w:val="TableParagraph"/>
              <w:numPr>
                <w:ilvl w:val="0"/>
                <w:numId w:val="10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3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</w:tbl>
    <w:p w14:paraId="4FAE2349" w14:textId="4E7E3266" w:rsidR="009C1E94" w:rsidRPr="006D22EE" w:rsidRDefault="009C1E94" w:rsidP="009C1E94">
      <w:pPr>
        <w:rPr>
          <w:rFonts w:ascii="微軟正黑體" w:eastAsia="微軟正黑體" w:hAnsi="微軟正黑體"/>
          <w:sz w:val="22"/>
        </w:rPr>
      </w:pPr>
    </w:p>
    <w:p w14:paraId="5A605B21" w14:textId="3D94E64B" w:rsidR="009116CF" w:rsidRDefault="009116CF" w:rsidP="009C1E94">
      <w:pPr>
        <w:rPr>
          <w:rFonts w:ascii="微軟正黑體" w:eastAsia="微軟正黑體" w:hAnsi="微軟正黑體"/>
        </w:rPr>
      </w:pPr>
    </w:p>
    <w:p w14:paraId="145394E7" w14:textId="77777777" w:rsidR="009116CF" w:rsidRPr="009116CF" w:rsidRDefault="009116CF" w:rsidP="009C1E94">
      <w:pPr>
        <w:rPr>
          <w:rFonts w:ascii="微軟正黑體" w:eastAsia="微軟正黑體" w:hAnsi="微軟正黑體"/>
        </w:rPr>
      </w:pPr>
    </w:p>
    <w:p w14:paraId="05C0D1CE" w14:textId="77777777" w:rsidR="008137C3" w:rsidRDefault="008137C3">
      <w:pPr>
        <w:widowControl/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/>
          <w:b/>
          <w:sz w:val="36"/>
        </w:rPr>
        <w:br w:type="page"/>
      </w:r>
    </w:p>
    <w:p w14:paraId="3A36D678" w14:textId="6FF0D8FA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五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VISO電路圖</w:t>
      </w:r>
    </w:p>
    <w:p w14:paraId="2DB8368B" w14:textId="5940259D" w:rsidR="009C1E94" w:rsidRPr="009116CF" w:rsidRDefault="006D22EE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object w:dxaOrig="22485" w:dyaOrig="9810" w14:anchorId="02145DCC">
          <v:shape id="_x0000_i1061" type="#_x0000_t75" style="width:498.4pt;height:217.85pt" o:ole="">
            <v:imagedata r:id="rId12" o:title=""/>
          </v:shape>
          <o:OLEObject Type="Embed" ProgID="Visio.Drawing.15" ShapeID="_x0000_i1061" DrawAspect="Content" ObjectID="_1605382616" r:id="rId13"/>
        </w:object>
      </w:r>
    </w:p>
    <w:p w14:paraId="250F17E6" w14:textId="77777777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65EFFE54" w14:textId="42FCCCFC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7750ABAC" w14:textId="6CD6D44D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089B80B1" w14:textId="50A4BD5F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5DB8A1BE" w14:textId="65842A99" w:rsidR="009C1E94" w:rsidRDefault="009C1E94" w:rsidP="009C1E94">
      <w:pPr>
        <w:rPr>
          <w:rFonts w:ascii="微軟正黑體" w:eastAsia="微軟正黑體" w:hAnsi="微軟正黑體"/>
        </w:rPr>
      </w:pPr>
    </w:p>
    <w:p w14:paraId="1A6310C4" w14:textId="6586F93B" w:rsidR="009116CF" w:rsidRDefault="009116CF" w:rsidP="009C1E94">
      <w:pPr>
        <w:rPr>
          <w:rFonts w:ascii="微軟正黑體" w:eastAsia="微軟正黑體" w:hAnsi="微軟正黑體"/>
        </w:rPr>
      </w:pPr>
    </w:p>
    <w:p w14:paraId="061437F6" w14:textId="50B37E94" w:rsidR="009116CF" w:rsidRDefault="009116CF" w:rsidP="009C1E94">
      <w:pPr>
        <w:rPr>
          <w:rFonts w:ascii="微軟正黑體" w:eastAsia="微軟正黑體" w:hAnsi="微軟正黑體"/>
        </w:rPr>
      </w:pPr>
    </w:p>
    <w:p w14:paraId="110BE609" w14:textId="10849AD3" w:rsidR="009116CF" w:rsidRDefault="009116CF" w:rsidP="009C1E94">
      <w:pPr>
        <w:rPr>
          <w:rFonts w:ascii="微軟正黑體" w:eastAsia="微軟正黑體" w:hAnsi="微軟正黑體"/>
        </w:rPr>
      </w:pPr>
    </w:p>
    <w:p w14:paraId="4A3442EE" w14:textId="51F879BB" w:rsidR="009116CF" w:rsidRDefault="009116CF" w:rsidP="009C1E94">
      <w:pPr>
        <w:rPr>
          <w:rFonts w:ascii="微軟正黑體" w:eastAsia="微軟正黑體" w:hAnsi="微軟正黑體"/>
        </w:rPr>
      </w:pPr>
    </w:p>
    <w:p w14:paraId="4462C989" w14:textId="1CDA5501" w:rsidR="009116CF" w:rsidRDefault="009116CF" w:rsidP="009C1E94">
      <w:pPr>
        <w:rPr>
          <w:rFonts w:ascii="微軟正黑體" w:eastAsia="微軟正黑體" w:hAnsi="微軟正黑體"/>
        </w:rPr>
      </w:pPr>
    </w:p>
    <w:p w14:paraId="7EFBBEBB" w14:textId="77777777" w:rsidR="009116CF" w:rsidRPr="009116CF" w:rsidRDefault="009116CF" w:rsidP="009C1E94">
      <w:pPr>
        <w:rPr>
          <w:rFonts w:ascii="微軟正黑體" w:eastAsia="微軟正黑體" w:hAnsi="微軟正黑體"/>
        </w:rPr>
      </w:pPr>
    </w:p>
    <w:p w14:paraId="2238400B" w14:textId="7259C408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六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電路圖</w:t>
      </w:r>
    </w:p>
    <w:p w14:paraId="625EFCE6" w14:textId="1DFF9AF9" w:rsidR="009C1E94" w:rsidRPr="009116CF" w:rsidRDefault="002F79EA" w:rsidP="009C1E94">
      <w:pPr>
        <w:rPr>
          <w:rFonts w:ascii="微軟正黑體" w:eastAsia="微軟正黑體" w:hAnsi="微軟正黑體"/>
        </w:rPr>
      </w:pPr>
      <w:r>
        <w:rPr>
          <w:noProof/>
        </w:rPr>
        <w:drawing>
          <wp:inline distT="0" distB="0" distL="0" distR="0" wp14:anchorId="71E8F614" wp14:editId="561B7CA1">
            <wp:extent cx="6748609" cy="4460614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51830" cy="4462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212AD" w14:textId="46E82ACD" w:rsidR="003D0349" w:rsidRPr="009116CF" w:rsidRDefault="003D0349">
      <w:pPr>
        <w:rPr>
          <w:rFonts w:ascii="微軟正黑體" w:eastAsia="微軟正黑體" w:hAnsi="微軟正黑體"/>
        </w:rPr>
      </w:pPr>
    </w:p>
    <w:sectPr w:rsidR="003D0349" w:rsidRPr="009116CF" w:rsidSect="006D22EE">
      <w:pgSz w:w="11906" w:h="16838"/>
      <w:pgMar w:top="1440" w:right="851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E88810" w14:textId="77777777" w:rsidR="00B77F13" w:rsidRDefault="00B77F13" w:rsidP="000F3CFF">
      <w:r>
        <w:separator/>
      </w:r>
    </w:p>
  </w:endnote>
  <w:endnote w:type="continuationSeparator" w:id="0">
    <w:p w14:paraId="4E381580" w14:textId="77777777" w:rsidR="00B77F13" w:rsidRDefault="00B77F13" w:rsidP="000F3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422B38" w14:textId="77777777" w:rsidR="00B77F13" w:rsidRDefault="00B77F13" w:rsidP="000F3CFF">
      <w:r>
        <w:separator/>
      </w:r>
    </w:p>
  </w:footnote>
  <w:footnote w:type="continuationSeparator" w:id="0">
    <w:p w14:paraId="7C9ACFC2" w14:textId="77777777" w:rsidR="00B77F13" w:rsidRDefault="00B77F13" w:rsidP="000F3C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75E99"/>
    <w:multiLevelType w:val="hybridMultilevel"/>
    <w:tmpl w:val="D9D20960"/>
    <w:lvl w:ilvl="0" w:tplc="EF4015B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0822D7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60279A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178003E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6BC7AE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4F304898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4DFAD27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2AB0F8B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1EFAB99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" w15:restartNumberingAfterBreak="0">
    <w:nsid w:val="0125240B"/>
    <w:multiLevelType w:val="hybridMultilevel"/>
    <w:tmpl w:val="E25C833E"/>
    <w:lvl w:ilvl="0" w:tplc="672090B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2303D5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6984F1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90EF5C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548E63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56C0F7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54E106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C1B6FD4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3D0519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" w15:restartNumberingAfterBreak="0">
    <w:nsid w:val="015D727D"/>
    <w:multiLevelType w:val="hybridMultilevel"/>
    <w:tmpl w:val="07386C9A"/>
    <w:lvl w:ilvl="0" w:tplc="A86A6B5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D6CDBD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30AA0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8E64DE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FAE797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3FCBBD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27A9FE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176A0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986801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" w15:restartNumberingAfterBreak="0">
    <w:nsid w:val="01E27AFD"/>
    <w:multiLevelType w:val="hybridMultilevel"/>
    <w:tmpl w:val="294EF7A8"/>
    <w:lvl w:ilvl="0" w:tplc="6FC0936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0FE5F2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204A82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A18C9F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50CFBE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5E6A622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55701D4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D64AF3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6CA6B5B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" w15:restartNumberingAfterBreak="0">
    <w:nsid w:val="039350AF"/>
    <w:multiLevelType w:val="hybridMultilevel"/>
    <w:tmpl w:val="40EE37B0"/>
    <w:lvl w:ilvl="0" w:tplc="BCCA2BC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3580AE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4FCA38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25A02D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1261C0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9D87BC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50BA5C2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1A4D552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A8EDD7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" w15:restartNumberingAfterBreak="0">
    <w:nsid w:val="03A62928"/>
    <w:multiLevelType w:val="hybridMultilevel"/>
    <w:tmpl w:val="2BF25D56"/>
    <w:lvl w:ilvl="0" w:tplc="3552EF4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CFE4FF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D12982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FEC70F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C1C705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172D6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FEAC5D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AD8ED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AB68E3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" w15:restartNumberingAfterBreak="0">
    <w:nsid w:val="03C67125"/>
    <w:multiLevelType w:val="hybridMultilevel"/>
    <w:tmpl w:val="ECD4035E"/>
    <w:lvl w:ilvl="0" w:tplc="81A2A40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44AF63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17E04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2DA58E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DAC958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FD6B4D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A8AE83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21A03F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12090B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" w15:restartNumberingAfterBreak="0">
    <w:nsid w:val="06424C41"/>
    <w:multiLevelType w:val="hybridMultilevel"/>
    <w:tmpl w:val="611E39D8"/>
    <w:lvl w:ilvl="0" w:tplc="9AECCB3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6D098D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CF668A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0885E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BD6042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026011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7B0E4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E9E5DF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A265A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" w15:restartNumberingAfterBreak="0">
    <w:nsid w:val="067F7034"/>
    <w:multiLevelType w:val="hybridMultilevel"/>
    <w:tmpl w:val="A58C596E"/>
    <w:lvl w:ilvl="0" w:tplc="6BF047E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01422F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39CD41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4B28E9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8B4C64D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1F4B99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7BA78D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2F2FD1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6F4DDB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" w15:restartNumberingAfterBreak="0">
    <w:nsid w:val="09634DC1"/>
    <w:multiLevelType w:val="hybridMultilevel"/>
    <w:tmpl w:val="14A2D9FA"/>
    <w:lvl w:ilvl="0" w:tplc="FD7C2E86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3BB8883C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F3F6C9E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1A36D51C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216EFA3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22E0736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6A129260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11B6F2D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5DE45582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10" w15:restartNumberingAfterBreak="0">
    <w:nsid w:val="09732AE5"/>
    <w:multiLevelType w:val="hybridMultilevel"/>
    <w:tmpl w:val="BD62C9B4"/>
    <w:lvl w:ilvl="0" w:tplc="78D2751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9A2B806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B861D0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76C643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A264567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876C9CD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AE8BCB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B347F5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74691A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" w15:restartNumberingAfterBreak="0">
    <w:nsid w:val="09A76C10"/>
    <w:multiLevelType w:val="hybridMultilevel"/>
    <w:tmpl w:val="C65AE230"/>
    <w:lvl w:ilvl="0" w:tplc="0DEEC96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5D0B88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AB6CD2A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222192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B26AF9A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7A5EF2A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8C1A6DE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434456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F6CA04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2" w15:restartNumberingAfterBreak="0">
    <w:nsid w:val="0A87075D"/>
    <w:multiLevelType w:val="hybridMultilevel"/>
    <w:tmpl w:val="665E8A54"/>
    <w:lvl w:ilvl="0" w:tplc="3B98C12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28A273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FD0A5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8625A6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10A048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BF45D0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81AFD3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C0854A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1FE4DD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3" w15:restartNumberingAfterBreak="0">
    <w:nsid w:val="0A9516AB"/>
    <w:multiLevelType w:val="hybridMultilevel"/>
    <w:tmpl w:val="AF2218D6"/>
    <w:lvl w:ilvl="0" w:tplc="27ECDC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CBECF7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6F0F0F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71ECE5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054775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788617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612853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40A44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7A0BD8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4" w15:restartNumberingAfterBreak="0">
    <w:nsid w:val="0D827775"/>
    <w:multiLevelType w:val="hybridMultilevel"/>
    <w:tmpl w:val="3BD610EC"/>
    <w:lvl w:ilvl="0" w:tplc="A46E8DB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992F6C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B50C47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CA631F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060E847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2750770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9A88A5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FC2BE0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461AA2A6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5" w15:restartNumberingAfterBreak="0">
    <w:nsid w:val="0EDA6471"/>
    <w:multiLevelType w:val="hybridMultilevel"/>
    <w:tmpl w:val="33EC306E"/>
    <w:lvl w:ilvl="0" w:tplc="766EF4D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120306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F3A7468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146850D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DB4274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036EEC0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460AA0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C3EE206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6518C58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6" w15:restartNumberingAfterBreak="0">
    <w:nsid w:val="0F4F6B23"/>
    <w:multiLevelType w:val="hybridMultilevel"/>
    <w:tmpl w:val="D0EC776C"/>
    <w:lvl w:ilvl="0" w:tplc="F32EDAA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A02D34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7E68AB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A42810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B200D9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180388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E04E77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A60AD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F5A208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7" w15:restartNumberingAfterBreak="0">
    <w:nsid w:val="106B0D58"/>
    <w:multiLevelType w:val="hybridMultilevel"/>
    <w:tmpl w:val="358C9374"/>
    <w:lvl w:ilvl="0" w:tplc="33EC3E3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F8911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DD6986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85438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3C5883C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DA85D9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975ADBE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2E214E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C3418B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8" w15:restartNumberingAfterBreak="0">
    <w:nsid w:val="11F100D2"/>
    <w:multiLevelType w:val="hybridMultilevel"/>
    <w:tmpl w:val="3834747A"/>
    <w:lvl w:ilvl="0" w:tplc="CF7428B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294823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FE6414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10ED05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AC09BA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15ACC6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A38341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32A242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F4407DC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9" w15:restartNumberingAfterBreak="0">
    <w:nsid w:val="13211571"/>
    <w:multiLevelType w:val="hybridMultilevel"/>
    <w:tmpl w:val="94F647DC"/>
    <w:lvl w:ilvl="0" w:tplc="48BE091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5604C6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878CFD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C0A2D7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650F0D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B3C24F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7A8FBA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CD6509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A2EAE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0" w15:restartNumberingAfterBreak="0">
    <w:nsid w:val="139869BD"/>
    <w:multiLevelType w:val="hybridMultilevel"/>
    <w:tmpl w:val="A712E7E2"/>
    <w:lvl w:ilvl="0" w:tplc="8B3E33C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6B44A4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2D028A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91CBD2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BEEC33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1A6755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B46691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08CAB5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F86885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1" w15:restartNumberingAfterBreak="0">
    <w:nsid w:val="14715EFA"/>
    <w:multiLevelType w:val="hybridMultilevel"/>
    <w:tmpl w:val="CA70D59A"/>
    <w:lvl w:ilvl="0" w:tplc="33A2271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61EF00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394557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0B3685E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DCEBBF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9FA3BF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1E784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65CF6A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86C176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2" w15:restartNumberingAfterBreak="0">
    <w:nsid w:val="156035BD"/>
    <w:multiLevelType w:val="hybridMultilevel"/>
    <w:tmpl w:val="92E6023C"/>
    <w:lvl w:ilvl="0" w:tplc="3A66C43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95E991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41A537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38AAC9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4629A0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6E6ECB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8E6842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A6AF2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48C650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3" w15:restartNumberingAfterBreak="0">
    <w:nsid w:val="15E653D0"/>
    <w:multiLevelType w:val="hybridMultilevel"/>
    <w:tmpl w:val="1A98810A"/>
    <w:lvl w:ilvl="0" w:tplc="C5D64E4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1DE4E1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72A25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8A0E07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AB8281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0988DA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3D88FC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C7260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BD6C5D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4" w15:restartNumberingAfterBreak="0">
    <w:nsid w:val="191B5C41"/>
    <w:multiLevelType w:val="hybridMultilevel"/>
    <w:tmpl w:val="FD4E51D4"/>
    <w:lvl w:ilvl="0" w:tplc="A3E2C0B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72446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520AC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FC297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30AB6E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8F4B30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EC4C21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D80C61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7A81FF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5" w15:restartNumberingAfterBreak="0">
    <w:nsid w:val="192378D3"/>
    <w:multiLevelType w:val="hybridMultilevel"/>
    <w:tmpl w:val="33A25E82"/>
    <w:lvl w:ilvl="0" w:tplc="18A23F1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4EE23A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FA6B3E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2F0C86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6E4888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232143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624636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54A64A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528EA0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6" w15:restartNumberingAfterBreak="0">
    <w:nsid w:val="192D069E"/>
    <w:multiLevelType w:val="hybridMultilevel"/>
    <w:tmpl w:val="1E84F372"/>
    <w:lvl w:ilvl="0" w:tplc="03506FB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86285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AF1C366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36CA17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44C0F93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480093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A164C2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EEA772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9DAA058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27" w15:restartNumberingAfterBreak="0">
    <w:nsid w:val="1B640E83"/>
    <w:multiLevelType w:val="hybridMultilevel"/>
    <w:tmpl w:val="EC065684"/>
    <w:lvl w:ilvl="0" w:tplc="89924E38">
      <w:start w:val="1"/>
      <w:numFmt w:val="decimal"/>
      <w:lvlText w:val="%1."/>
      <w:lvlJc w:val="left"/>
      <w:pPr>
        <w:ind w:left="480" w:hanging="361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zh-TW" w:eastAsia="zh-TW" w:bidi="zh-TW"/>
      </w:rPr>
    </w:lvl>
    <w:lvl w:ilvl="1" w:tplc="14960344">
      <w:numFmt w:val="bullet"/>
      <w:lvlText w:val="•"/>
      <w:lvlJc w:val="left"/>
      <w:pPr>
        <w:ind w:left="1456" w:hanging="361"/>
      </w:pPr>
      <w:rPr>
        <w:lang w:val="zh-TW" w:eastAsia="zh-TW" w:bidi="zh-TW"/>
      </w:rPr>
    </w:lvl>
    <w:lvl w:ilvl="2" w:tplc="97004AC6">
      <w:numFmt w:val="bullet"/>
      <w:lvlText w:val="•"/>
      <w:lvlJc w:val="left"/>
      <w:pPr>
        <w:ind w:left="2433" w:hanging="361"/>
      </w:pPr>
      <w:rPr>
        <w:lang w:val="zh-TW" w:eastAsia="zh-TW" w:bidi="zh-TW"/>
      </w:rPr>
    </w:lvl>
    <w:lvl w:ilvl="3" w:tplc="226E6156">
      <w:numFmt w:val="bullet"/>
      <w:lvlText w:val="•"/>
      <w:lvlJc w:val="left"/>
      <w:pPr>
        <w:ind w:left="3409" w:hanging="361"/>
      </w:pPr>
      <w:rPr>
        <w:lang w:val="zh-TW" w:eastAsia="zh-TW" w:bidi="zh-TW"/>
      </w:rPr>
    </w:lvl>
    <w:lvl w:ilvl="4" w:tplc="BF4C4A6C">
      <w:numFmt w:val="bullet"/>
      <w:lvlText w:val="•"/>
      <w:lvlJc w:val="left"/>
      <w:pPr>
        <w:ind w:left="4386" w:hanging="361"/>
      </w:pPr>
      <w:rPr>
        <w:lang w:val="zh-TW" w:eastAsia="zh-TW" w:bidi="zh-TW"/>
      </w:rPr>
    </w:lvl>
    <w:lvl w:ilvl="5" w:tplc="6B483204">
      <w:numFmt w:val="bullet"/>
      <w:lvlText w:val="•"/>
      <w:lvlJc w:val="left"/>
      <w:pPr>
        <w:ind w:left="5363" w:hanging="361"/>
      </w:pPr>
      <w:rPr>
        <w:lang w:val="zh-TW" w:eastAsia="zh-TW" w:bidi="zh-TW"/>
      </w:rPr>
    </w:lvl>
    <w:lvl w:ilvl="6" w:tplc="389866AE">
      <w:numFmt w:val="bullet"/>
      <w:lvlText w:val="•"/>
      <w:lvlJc w:val="left"/>
      <w:pPr>
        <w:ind w:left="6339" w:hanging="361"/>
      </w:pPr>
      <w:rPr>
        <w:lang w:val="zh-TW" w:eastAsia="zh-TW" w:bidi="zh-TW"/>
      </w:rPr>
    </w:lvl>
    <w:lvl w:ilvl="7" w:tplc="BA5AB5D0">
      <w:numFmt w:val="bullet"/>
      <w:lvlText w:val="•"/>
      <w:lvlJc w:val="left"/>
      <w:pPr>
        <w:ind w:left="7316" w:hanging="361"/>
      </w:pPr>
      <w:rPr>
        <w:lang w:val="zh-TW" w:eastAsia="zh-TW" w:bidi="zh-TW"/>
      </w:rPr>
    </w:lvl>
    <w:lvl w:ilvl="8" w:tplc="95F422E6">
      <w:numFmt w:val="bullet"/>
      <w:lvlText w:val="•"/>
      <w:lvlJc w:val="left"/>
      <w:pPr>
        <w:ind w:left="8293" w:hanging="361"/>
      </w:pPr>
      <w:rPr>
        <w:lang w:val="zh-TW" w:eastAsia="zh-TW" w:bidi="zh-TW"/>
      </w:rPr>
    </w:lvl>
  </w:abstractNum>
  <w:abstractNum w:abstractNumId="28" w15:restartNumberingAfterBreak="0">
    <w:nsid w:val="1C580475"/>
    <w:multiLevelType w:val="hybridMultilevel"/>
    <w:tmpl w:val="54BAED7E"/>
    <w:lvl w:ilvl="0" w:tplc="9EF0013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2E4513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F4CA8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0FE0A5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562FAA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77AA41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42C0B2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312A18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23A1E3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9" w15:restartNumberingAfterBreak="0">
    <w:nsid w:val="1CD97561"/>
    <w:multiLevelType w:val="hybridMultilevel"/>
    <w:tmpl w:val="AFFE0FB4"/>
    <w:lvl w:ilvl="0" w:tplc="EEE0B62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9A03C4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779634F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1D6C60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B18E90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70B0969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E9C17B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288CCDC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A92295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30" w15:restartNumberingAfterBreak="0">
    <w:nsid w:val="1F704CD2"/>
    <w:multiLevelType w:val="hybridMultilevel"/>
    <w:tmpl w:val="B0E25D36"/>
    <w:lvl w:ilvl="0" w:tplc="5EAA044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4BC90D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E8842F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18C076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A6E841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FB883F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57449B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77CAEF3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CB0B47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1" w15:restartNumberingAfterBreak="0">
    <w:nsid w:val="20220015"/>
    <w:multiLevelType w:val="hybridMultilevel"/>
    <w:tmpl w:val="C5EEDBE0"/>
    <w:lvl w:ilvl="0" w:tplc="A5E6146E">
      <w:start w:val="1"/>
      <w:numFmt w:val="upperLetter"/>
      <w:lvlText w:val="%1."/>
      <w:lvlJc w:val="left"/>
      <w:pPr>
        <w:ind w:left="548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2744FDE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76342598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962237AA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DD06AA5E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735648DE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F7C03BE6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6C80ECA8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7D7A11B4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32" w15:restartNumberingAfterBreak="0">
    <w:nsid w:val="20C72D3B"/>
    <w:multiLevelType w:val="hybridMultilevel"/>
    <w:tmpl w:val="C2CC94D6"/>
    <w:lvl w:ilvl="0" w:tplc="6F38270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96CC3E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BCEEB1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2D1048D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17AEB7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84A4F0B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E982B80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35F085C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8B2392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33" w15:restartNumberingAfterBreak="0">
    <w:nsid w:val="21D7009D"/>
    <w:multiLevelType w:val="hybridMultilevel"/>
    <w:tmpl w:val="8D1C0AC4"/>
    <w:lvl w:ilvl="0" w:tplc="785027A4">
      <w:start w:val="11"/>
      <w:numFmt w:val="decimal"/>
      <w:lvlText w:val="%1."/>
      <w:lvlJc w:val="left"/>
      <w:pPr>
        <w:ind w:left="616" w:hanging="498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zh-TW" w:eastAsia="zh-TW" w:bidi="zh-TW"/>
      </w:rPr>
    </w:lvl>
    <w:lvl w:ilvl="1" w:tplc="269488D8">
      <w:numFmt w:val="bullet"/>
      <w:lvlText w:val="•"/>
      <w:lvlJc w:val="left"/>
      <w:pPr>
        <w:ind w:left="1582" w:hanging="498"/>
      </w:pPr>
      <w:rPr>
        <w:lang w:val="zh-TW" w:eastAsia="zh-TW" w:bidi="zh-TW"/>
      </w:rPr>
    </w:lvl>
    <w:lvl w:ilvl="2" w:tplc="2A882BD4">
      <w:numFmt w:val="bullet"/>
      <w:lvlText w:val="•"/>
      <w:lvlJc w:val="left"/>
      <w:pPr>
        <w:ind w:left="2545" w:hanging="498"/>
      </w:pPr>
      <w:rPr>
        <w:lang w:val="zh-TW" w:eastAsia="zh-TW" w:bidi="zh-TW"/>
      </w:rPr>
    </w:lvl>
    <w:lvl w:ilvl="3" w:tplc="B5643B48">
      <w:numFmt w:val="bullet"/>
      <w:lvlText w:val="•"/>
      <w:lvlJc w:val="left"/>
      <w:pPr>
        <w:ind w:left="3507" w:hanging="498"/>
      </w:pPr>
      <w:rPr>
        <w:lang w:val="zh-TW" w:eastAsia="zh-TW" w:bidi="zh-TW"/>
      </w:rPr>
    </w:lvl>
    <w:lvl w:ilvl="4" w:tplc="B5F89794">
      <w:numFmt w:val="bullet"/>
      <w:lvlText w:val="•"/>
      <w:lvlJc w:val="left"/>
      <w:pPr>
        <w:ind w:left="4470" w:hanging="498"/>
      </w:pPr>
      <w:rPr>
        <w:lang w:val="zh-TW" w:eastAsia="zh-TW" w:bidi="zh-TW"/>
      </w:rPr>
    </w:lvl>
    <w:lvl w:ilvl="5" w:tplc="92926BC6">
      <w:numFmt w:val="bullet"/>
      <w:lvlText w:val="•"/>
      <w:lvlJc w:val="left"/>
      <w:pPr>
        <w:ind w:left="5433" w:hanging="498"/>
      </w:pPr>
      <w:rPr>
        <w:lang w:val="zh-TW" w:eastAsia="zh-TW" w:bidi="zh-TW"/>
      </w:rPr>
    </w:lvl>
    <w:lvl w:ilvl="6" w:tplc="E702D37E">
      <w:numFmt w:val="bullet"/>
      <w:lvlText w:val="•"/>
      <w:lvlJc w:val="left"/>
      <w:pPr>
        <w:ind w:left="6395" w:hanging="498"/>
      </w:pPr>
      <w:rPr>
        <w:lang w:val="zh-TW" w:eastAsia="zh-TW" w:bidi="zh-TW"/>
      </w:rPr>
    </w:lvl>
    <w:lvl w:ilvl="7" w:tplc="02F83D0C">
      <w:numFmt w:val="bullet"/>
      <w:lvlText w:val="•"/>
      <w:lvlJc w:val="left"/>
      <w:pPr>
        <w:ind w:left="7358" w:hanging="498"/>
      </w:pPr>
      <w:rPr>
        <w:lang w:val="zh-TW" w:eastAsia="zh-TW" w:bidi="zh-TW"/>
      </w:rPr>
    </w:lvl>
    <w:lvl w:ilvl="8" w:tplc="42C2597C">
      <w:numFmt w:val="bullet"/>
      <w:lvlText w:val="•"/>
      <w:lvlJc w:val="left"/>
      <w:pPr>
        <w:ind w:left="8321" w:hanging="498"/>
      </w:pPr>
      <w:rPr>
        <w:lang w:val="zh-TW" w:eastAsia="zh-TW" w:bidi="zh-TW"/>
      </w:rPr>
    </w:lvl>
  </w:abstractNum>
  <w:abstractNum w:abstractNumId="34" w15:restartNumberingAfterBreak="0">
    <w:nsid w:val="23EF38E4"/>
    <w:multiLevelType w:val="hybridMultilevel"/>
    <w:tmpl w:val="75EA25B2"/>
    <w:lvl w:ilvl="0" w:tplc="9C8628E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5A0E18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6D238B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11ED81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626373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0F0574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0FEBF4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B82DF2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96E1A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5" w15:restartNumberingAfterBreak="0">
    <w:nsid w:val="243D7837"/>
    <w:multiLevelType w:val="hybridMultilevel"/>
    <w:tmpl w:val="60AE78C6"/>
    <w:lvl w:ilvl="0" w:tplc="E316649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372FFB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5F657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6F3E366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23E1A5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C2E127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36CD84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5D2574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096E45C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6" w15:restartNumberingAfterBreak="0">
    <w:nsid w:val="26B235C1"/>
    <w:multiLevelType w:val="hybridMultilevel"/>
    <w:tmpl w:val="E5B62650"/>
    <w:lvl w:ilvl="0" w:tplc="30081CA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9EE165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760348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F4275F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15EEA91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438A06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7F48EC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06CD98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208BA2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7" w15:restartNumberingAfterBreak="0">
    <w:nsid w:val="278D79BD"/>
    <w:multiLevelType w:val="hybridMultilevel"/>
    <w:tmpl w:val="1CDC92DE"/>
    <w:lvl w:ilvl="0" w:tplc="D110D9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E23E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6AAFF1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78BEB7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D2E1B1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D46E0C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7B0F27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9702AB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0A0CE4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8" w15:restartNumberingAfterBreak="0">
    <w:nsid w:val="27B75E15"/>
    <w:multiLevelType w:val="hybridMultilevel"/>
    <w:tmpl w:val="27BA93C4"/>
    <w:lvl w:ilvl="0" w:tplc="41CA512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850781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E70F39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A84758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8187B7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864C1B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E24FAC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7136A97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264759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9" w15:restartNumberingAfterBreak="0">
    <w:nsid w:val="2A5C50A9"/>
    <w:multiLevelType w:val="hybridMultilevel"/>
    <w:tmpl w:val="4CA6FAD6"/>
    <w:lvl w:ilvl="0" w:tplc="7D5CCBF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3D8895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89A5C2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DE676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81CC9B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EA8DE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600ECB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FDCAC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ADE439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0" w15:restartNumberingAfterBreak="0">
    <w:nsid w:val="2B661E46"/>
    <w:multiLevelType w:val="hybridMultilevel"/>
    <w:tmpl w:val="3F2A9A24"/>
    <w:lvl w:ilvl="0" w:tplc="F256603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58919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8FEEE4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B6C475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A6CC09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6127BF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7A227D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BAA19B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5FE223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1" w15:restartNumberingAfterBreak="0">
    <w:nsid w:val="2C364978"/>
    <w:multiLevelType w:val="hybridMultilevel"/>
    <w:tmpl w:val="86B43586"/>
    <w:lvl w:ilvl="0" w:tplc="A9B40B5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E9C6A7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BDEA61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EFEC4C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4C8904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C0EB6E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4BE24F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83A770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886503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2" w15:restartNumberingAfterBreak="0">
    <w:nsid w:val="2C5B613A"/>
    <w:multiLevelType w:val="hybridMultilevel"/>
    <w:tmpl w:val="8FCE7E8C"/>
    <w:lvl w:ilvl="0" w:tplc="3056CD54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9BD4B85E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86029400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5A30431A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A54A7B74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78606A9E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B4A258F4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E9749C48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1C241304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43" w15:restartNumberingAfterBreak="0">
    <w:nsid w:val="2C7B38E5"/>
    <w:multiLevelType w:val="hybridMultilevel"/>
    <w:tmpl w:val="C7D8588A"/>
    <w:lvl w:ilvl="0" w:tplc="FE56AEA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AC22BB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C9E4EE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586148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FD270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9C28476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06490E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420ABF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6F21AF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4" w15:restartNumberingAfterBreak="0">
    <w:nsid w:val="2DD163F9"/>
    <w:multiLevelType w:val="hybridMultilevel"/>
    <w:tmpl w:val="030E69F6"/>
    <w:lvl w:ilvl="0" w:tplc="73DAFE4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3EC17F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896B6C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4305F7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16C9E9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9CAD53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EEA1EE4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9CAD9F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9621B0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5" w15:restartNumberingAfterBreak="0">
    <w:nsid w:val="2E664435"/>
    <w:multiLevelType w:val="hybridMultilevel"/>
    <w:tmpl w:val="CFC8EC2A"/>
    <w:lvl w:ilvl="0" w:tplc="BAFE4F9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76C3F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918AC052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949A3EA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83A6FA5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59884D08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244D8C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07A461C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BBAC26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6" w15:restartNumberingAfterBreak="0">
    <w:nsid w:val="2EB76E5C"/>
    <w:multiLevelType w:val="hybridMultilevel"/>
    <w:tmpl w:val="0EEE44FA"/>
    <w:lvl w:ilvl="0" w:tplc="7AA0DF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D2A972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300FF4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02649C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01C6EB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37C4EB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637E5C7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FBE291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BA630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7" w15:restartNumberingAfterBreak="0">
    <w:nsid w:val="2EF074F5"/>
    <w:multiLevelType w:val="hybridMultilevel"/>
    <w:tmpl w:val="75E07DBE"/>
    <w:lvl w:ilvl="0" w:tplc="4EDCADD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E6ADEA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4DCA80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57E928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A28D72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10A411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5870356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234BBB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09C9CF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8" w15:restartNumberingAfterBreak="0">
    <w:nsid w:val="2F156CAA"/>
    <w:multiLevelType w:val="hybridMultilevel"/>
    <w:tmpl w:val="269450FE"/>
    <w:lvl w:ilvl="0" w:tplc="A8B6EF40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8722BD2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A0542CD8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E7009504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4C281A48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7E9C834A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3FE0BEB6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CEFC2A68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42E839FE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49" w15:restartNumberingAfterBreak="0">
    <w:nsid w:val="2F60412E"/>
    <w:multiLevelType w:val="hybridMultilevel"/>
    <w:tmpl w:val="77F68718"/>
    <w:lvl w:ilvl="0" w:tplc="04BE2D5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352CE8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2BC756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6E0EC2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418770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FC835C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7128AA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FD457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7763C2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0" w15:restartNumberingAfterBreak="0">
    <w:nsid w:val="2F6C0FC2"/>
    <w:multiLevelType w:val="hybridMultilevel"/>
    <w:tmpl w:val="6360D380"/>
    <w:lvl w:ilvl="0" w:tplc="823C977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926ED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2249C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0FC740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06A5BC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D3000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A64CA2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E76E5D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A20090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1" w15:restartNumberingAfterBreak="0">
    <w:nsid w:val="30211B12"/>
    <w:multiLevelType w:val="hybridMultilevel"/>
    <w:tmpl w:val="68BEAE0A"/>
    <w:lvl w:ilvl="0" w:tplc="4D02B78C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77EB110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2B388BC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A62ED30A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E4D44768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C27CC07A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8FA2B112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8FE829B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42FC094A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52" w15:restartNumberingAfterBreak="0">
    <w:nsid w:val="30352D79"/>
    <w:multiLevelType w:val="hybridMultilevel"/>
    <w:tmpl w:val="737E1A7A"/>
    <w:lvl w:ilvl="0" w:tplc="FB3A7FC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01A5A7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7AC38D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1403D9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3058EA8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562177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77C317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8EA872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B7E2A5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3" w15:restartNumberingAfterBreak="0">
    <w:nsid w:val="31C753DD"/>
    <w:multiLevelType w:val="hybridMultilevel"/>
    <w:tmpl w:val="FEB4C546"/>
    <w:lvl w:ilvl="0" w:tplc="8128558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0F8210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1448A3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E84BD6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65603B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3E4948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492142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76E1AA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34C61B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4" w15:restartNumberingAfterBreak="0">
    <w:nsid w:val="32D711FE"/>
    <w:multiLevelType w:val="hybridMultilevel"/>
    <w:tmpl w:val="FBE65654"/>
    <w:lvl w:ilvl="0" w:tplc="249E0AD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2260F9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432AFC0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004683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C3A371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410572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D08499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1F00D4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254DAF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5" w15:restartNumberingAfterBreak="0">
    <w:nsid w:val="32EF3AEB"/>
    <w:multiLevelType w:val="hybridMultilevel"/>
    <w:tmpl w:val="014ABB96"/>
    <w:lvl w:ilvl="0" w:tplc="EE4696E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E3826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52831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D0294C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A6E09A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CB07A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C60D4D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A86A5D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FBA508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6" w15:restartNumberingAfterBreak="0">
    <w:nsid w:val="33102F0C"/>
    <w:multiLevelType w:val="hybridMultilevel"/>
    <w:tmpl w:val="3DBE2F74"/>
    <w:lvl w:ilvl="0" w:tplc="F4BC5F4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D3690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4B6028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F38968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3BA084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2A3E090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7E6A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EB68DE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A2A543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7" w15:restartNumberingAfterBreak="0">
    <w:nsid w:val="353151BD"/>
    <w:multiLevelType w:val="hybridMultilevel"/>
    <w:tmpl w:val="2BB0473C"/>
    <w:lvl w:ilvl="0" w:tplc="523E728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5566A8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59CA78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BB2E50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FDACDE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2A80C06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CCAE16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5FA9FA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D343C6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8" w15:restartNumberingAfterBreak="0">
    <w:nsid w:val="35511230"/>
    <w:multiLevelType w:val="hybridMultilevel"/>
    <w:tmpl w:val="00CE3830"/>
    <w:lvl w:ilvl="0" w:tplc="FA3A340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7E846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BE66E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53209D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99B66104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67C21CA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86E470E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8A546122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E236D2D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9" w15:restartNumberingAfterBreak="0">
    <w:nsid w:val="36A62D39"/>
    <w:multiLevelType w:val="hybridMultilevel"/>
    <w:tmpl w:val="536A7A8C"/>
    <w:lvl w:ilvl="0" w:tplc="D6D8A46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376FA5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BB6AB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61464D2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AED2223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0B4DEE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012ED8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77AF668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74E35D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60" w15:restartNumberingAfterBreak="0">
    <w:nsid w:val="36C86567"/>
    <w:multiLevelType w:val="hybridMultilevel"/>
    <w:tmpl w:val="E1FE809C"/>
    <w:lvl w:ilvl="0" w:tplc="7EDC1F8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D3CE5C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30A9B5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7B6C7CE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72E674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1B4664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C4829D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072575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1E2614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1" w15:restartNumberingAfterBreak="0">
    <w:nsid w:val="37F145FE"/>
    <w:multiLevelType w:val="hybridMultilevel"/>
    <w:tmpl w:val="BBBE1A36"/>
    <w:lvl w:ilvl="0" w:tplc="1400C58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2500CA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8E8C02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C4EA1B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5C869C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976B35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92328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38868B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798ED2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2" w15:restartNumberingAfterBreak="0">
    <w:nsid w:val="3977560C"/>
    <w:multiLevelType w:val="hybridMultilevel"/>
    <w:tmpl w:val="A9942186"/>
    <w:lvl w:ilvl="0" w:tplc="795C2698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00A863D2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0D2238AA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505EA426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AE60137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A6F4578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329A8D1C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FE408896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8DFCA0DA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63" w15:restartNumberingAfterBreak="0">
    <w:nsid w:val="39E71638"/>
    <w:multiLevelType w:val="hybridMultilevel"/>
    <w:tmpl w:val="2E68ABC2"/>
    <w:lvl w:ilvl="0" w:tplc="D292CA5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452AA6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E90E0C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9F6375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6FE893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8267AE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8E04E6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452DD9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BC047C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4" w15:restartNumberingAfterBreak="0">
    <w:nsid w:val="3AED54D3"/>
    <w:multiLevelType w:val="hybridMultilevel"/>
    <w:tmpl w:val="CF00A9B4"/>
    <w:lvl w:ilvl="0" w:tplc="CEC4D85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79005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C2FE2A5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A434E37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08F28E1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9D63DC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6106C05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8DB6087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E5A316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65" w15:restartNumberingAfterBreak="0">
    <w:nsid w:val="3B41727C"/>
    <w:multiLevelType w:val="hybridMultilevel"/>
    <w:tmpl w:val="B83A0E58"/>
    <w:lvl w:ilvl="0" w:tplc="C008906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1A28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C022DD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17236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8DD6F80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590C34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AA0D55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37AF36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744FEA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6" w15:restartNumberingAfterBreak="0">
    <w:nsid w:val="3D053B5A"/>
    <w:multiLevelType w:val="hybridMultilevel"/>
    <w:tmpl w:val="5D32A61A"/>
    <w:lvl w:ilvl="0" w:tplc="D9ECF37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75CEC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268457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7508B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DB2378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69E48A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EAE020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B2E4E2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482C29C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7" w15:restartNumberingAfterBreak="0">
    <w:nsid w:val="3D2E4A4E"/>
    <w:multiLevelType w:val="hybridMultilevel"/>
    <w:tmpl w:val="ADA402B8"/>
    <w:lvl w:ilvl="0" w:tplc="AEAC99AA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B01E1ECA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9F806EB2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20B4F106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1DC8F2D6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ADDC6E50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73363FEA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3FC852C0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F502F6AA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68" w15:restartNumberingAfterBreak="0">
    <w:nsid w:val="3F0A1D1A"/>
    <w:multiLevelType w:val="hybridMultilevel"/>
    <w:tmpl w:val="2F6243FA"/>
    <w:lvl w:ilvl="0" w:tplc="1936A938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511E6692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56428D8C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B30683BC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245ADA9E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63BA3342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C5D87990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FDE285E6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4030EC7E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69" w15:restartNumberingAfterBreak="0">
    <w:nsid w:val="40FC3C33"/>
    <w:multiLevelType w:val="hybridMultilevel"/>
    <w:tmpl w:val="5E92667A"/>
    <w:lvl w:ilvl="0" w:tplc="BB32FEE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500847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F58387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6A2BE3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4C62C6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6809F1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9CEE01A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53C9FC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14E521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0" w15:restartNumberingAfterBreak="0">
    <w:nsid w:val="419125A6"/>
    <w:multiLevelType w:val="hybridMultilevel"/>
    <w:tmpl w:val="096832D4"/>
    <w:lvl w:ilvl="0" w:tplc="3F9EDED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B874C4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696248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E0ED2E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9CE4AA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5CA86E4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6248E5B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6226CFA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9F06561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1" w15:restartNumberingAfterBreak="0">
    <w:nsid w:val="425572D4"/>
    <w:multiLevelType w:val="hybridMultilevel"/>
    <w:tmpl w:val="01A4522A"/>
    <w:lvl w:ilvl="0" w:tplc="839C773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C22C07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A4CC3A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84A4C2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926B76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242D1F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456085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92228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054D15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2" w15:restartNumberingAfterBreak="0">
    <w:nsid w:val="444A7FC3"/>
    <w:multiLevelType w:val="hybridMultilevel"/>
    <w:tmpl w:val="402C5924"/>
    <w:lvl w:ilvl="0" w:tplc="2624A3A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840C3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806AF5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13836E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042071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3C504F6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CF25A4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02EA56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A0E227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3" w15:restartNumberingAfterBreak="0">
    <w:nsid w:val="449E274D"/>
    <w:multiLevelType w:val="hybridMultilevel"/>
    <w:tmpl w:val="F71A222E"/>
    <w:lvl w:ilvl="0" w:tplc="89922B9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160B45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A46830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8021D1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CD2FD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C58958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CB807FB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3A4191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2D0D5C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4" w15:restartNumberingAfterBreak="0">
    <w:nsid w:val="451866DC"/>
    <w:multiLevelType w:val="hybridMultilevel"/>
    <w:tmpl w:val="82C8AD46"/>
    <w:lvl w:ilvl="0" w:tplc="E59EA4B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7620EA6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5AC159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604B29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D404238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41AFE2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36AB66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119E621A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1B3AF3E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5" w15:restartNumberingAfterBreak="0">
    <w:nsid w:val="4A5145EA"/>
    <w:multiLevelType w:val="hybridMultilevel"/>
    <w:tmpl w:val="B8E6C9A6"/>
    <w:lvl w:ilvl="0" w:tplc="A080B6F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50AC57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D7C633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9E4446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FE0849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E20234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6594595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334923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E36BEE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6" w15:restartNumberingAfterBreak="0">
    <w:nsid w:val="4D6D0C9D"/>
    <w:multiLevelType w:val="hybridMultilevel"/>
    <w:tmpl w:val="14544EC8"/>
    <w:lvl w:ilvl="0" w:tplc="B972F8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292E3C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4B81B9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A320B4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FB6CF40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A44D5A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D889D54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4E9060F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202D50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7" w15:restartNumberingAfterBreak="0">
    <w:nsid w:val="4DA56D03"/>
    <w:multiLevelType w:val="hybridMultilevel"/>
    <w:tmpl w:val="CA9AFD8A"/>
    <w:lvl w:ilvl="0" w:tplc="4190BEC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450309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A4E557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DD0BCB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26E76C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E0408A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CDA04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106B15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7FA723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8" w15:restartNumberingAfterBreak="0">
    <w:nsid w:val="4E1C59AC"/>
    <w:multiLevelType w:val="hybridMultilevel"/>
    <w:tmpl w:val="ECDAF7C6"/>
    <w:lvl w:ilvl="0" w:tplc="0C206FE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7A2F3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9EAD88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7888A5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344D58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514936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1E2354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2D6F39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EEE427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9" w15:restartNumberingAfterBreak="0">
    <w:nsid w:val="5092358F"/>
    <w:multiLevelType w:val="hybridMultilevel"/>
    <w:tmpl w:val="F75E8A86"/>
    <w:lvl w:ilvl="0" w:tplc="AE022BA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E1E721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02E9C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616A39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F36B2D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90BAD0D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4E2178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82C87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0A040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0" w15:restartNumberingAfterBreak="0">
    <w:nsid w:val="50D53F25"/>
    <w:multiLevelType w:val="hybridMultilevel"/>
    <w:tmpl w:val="755831F2"/>
    <w:lvl w:ilvl="0" w:tplc="65807E2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1C0F08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9FAA14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BDE54F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3D6891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ABE8AC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7146F6B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544664C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F5C853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81" w15:restartNumberingAfterBreak="0">
    <w:nsid w:val="512958F8"/>
    <w:multiLevelType w:val="hybridMultilevel"/>
    <w:tmpl w:val="D0CCDA96"/>
    <w:lvl w:ilvl="0" w:tplc="4AD6587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E923E5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CC645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558CE1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ED0F1E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A3C521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F4E41F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BB06BC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930E24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2" w15:restartNumberingAfterBreak="0">
    <w:nsid w:val="517B2476"/>
    <w:multiLevelType w:val="hybridMultilevel"/>
    <w:tmpl w:val="1DA22588"/>
    <w:lvl w:ilvl="0" w:tplc="569C055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07EF47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574CC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C8AAE9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FC819D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44042A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9765BD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570DBD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A66526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3" w15:restartNumberingAfterBreak="0">
    <w:nsid w:val="52A72256"/>
    <w:multiLevelType w:val="hybridMultilevel"/>
    <w:tmpl w:val="03762C74"/>
    <w:lvl w:ilvl="0" w:tplc="BD923F3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A1E879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E445E6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04AE9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BFCF08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1A8A22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444DEE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376AF4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46E613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4" w15:restartNumberingAfterBreak="0">
    <w:nsid w:val="5324534B"/>
    <w:multiLevelType w:val="hybridMultilevel"/>
    <w:tmpl w:val="626ADA0E"/>
    <w:lvl w:ilvl="0" w:tplc="F8BA970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3C4BC5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7A2E6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C16BE5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AC664C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1CE07C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84C182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382F53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FBA88A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5" w15:restartNumberingAfterBreak="0">
    <w:nsid w:val="537E5255"/>
    <w:multiLevelType w:val="hybridMultilevel"/>
    <w:tmpl w:val="82EE79FA"/>
    <w:lvl w:ilvl="0" w:tplc="E586C95C">
      <w:start w:val="1"/>
      <w:numFmt w:val="decimal"/>
      <w:lvlText w:val="(%1)"/>
      <w:lvlJc w:val="left"/>
      <w:pPr>
        <w:ind w:left="547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4DCC142A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E304C926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50647CF0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AA3C2CFE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61C4FD78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6E842BEA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0502914A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5D3C2156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86" w15:restartNumberingAfterBreak="0">
    <w:nsid w:val="54FB71CE"/>
    <w:multiLevelType w:val="hybridMultilevel"/>
    <w:tmpl w:val="7280F892"/>
    <w:lvl w:ilvl="0" w:tplc="A506536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89E3D6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85EC66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EFA7EE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47CB39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6DE74EA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F92F08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156F87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676AF6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7" w15:restartNumberingAfterBreak="0">
    <w:nsid w:val="55636EDC"/>
    <w:multiLevelType w:val="hybridMultilevel"/>
    <w:tmpl w:val="63A29C4A"/>
    <w:lvl w:ilvl="0" w:tplc="38324F8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95EA58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CC64A64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8152B430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892FDC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410244F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EC7E507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B06817E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C4C2E5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88" w15:restartNumberingAfterBreak="0">
    <w:nsid w:val="56956D26"/>
    <w:multiLevelType w:val="hybridMultilevel"/>
    <w:tmpl w:val="56F20162"/>
    <w:lvl w:ilvl="0" w:tplc="7E16B7B4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18B64FC4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8D708A1C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F7D8E5F2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3C7251B4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BB462580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185A7FF4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1860A2F0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74D6B726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89" w15:restartNumberingAfterBreak="0">
    <w:nsid w:val="578832E3"/>
    <w:multiLevelType w:val="hybridMultilevel"/>
    <w:tmpl w:val="D7F2D804"/>
    <w:lvl w:ilvl="0" w:tplc="B8C627C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1DE1DC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610052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29CC4E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EC0469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96E6C4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5F3CDBB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E9497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20E5D4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0" w15:restartNumberingAfterBreak="0">
    <w:nsid w:val="5B912263"/>
    <w:multiLevelType w:val="hybridMultilevel"/>
    <w:tmpl w:val="EF16DD22"/>
    <w:lvl w:ilvl="0" w:tplc="0EE4BD7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17C14D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3A69D2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1186BE0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F8A207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D3A042E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09EE93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B7EE418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2649BA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1" w15:restartNumberingAfterBreak="0">
    <w:nsid w:val="5BFA5620"/>
    <w:multiLevelType w:val="hybridMultilevel"/>
    <w:tmpl w:val="90F6BA5E"/>
    <w:lvl w:ilvl="0" w:tplc="25F827C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58ED93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7E1C74C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C90BE3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8502F38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138D4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C4046F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00E49A1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E02C98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2" w15:restartNumberingAfterBreak="0">
    <w:nsid w:val="5CCA7439"/>
    <w:multiLevelType w:val="hybridMultilevel"/>
    <w:tmpl w:val="226AB86A"/>
    <w:lvl w:ilvl="0" w:tplc="3C62092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6F079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2C2DF3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F24AA5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03AA4A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E9CE36A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A8EFFB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5B6060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E1C61B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3" w15:restartNumberingAfterBreak="0">
    <w:nsid w:val="5CD4758E"/>
    <w:multiLevelType w:val="hybridMultilevel"/>
    <w:tmpl w:val="2708DA00"/>
    <w:lvl w:ilvl="0" w:tplc="D2A2158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5C696B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F7A57C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9BE813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0F05E5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D0215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76C09D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E4AF6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3760A0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4" w15:restartNumberingAfterBreak="0">
    <w:nsid w:val="5DA000E5"/>
    <w:multiLevelType w:val="hybridMultilevel"/>
    <w:tmpl w:val="D9367EC8"/>
    <w:lvl w:ilvl="0" w:tplc="39BEAF1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8E2D71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DD8EE2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05F6252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9714587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EC692D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7AEE89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A729E4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282036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5" w15:restartNumberingAfterBreak="0">
    <w:nsid w:val="5EB17CB0"/>
    <w:multiLevelType w:val="hybridMultilevel"/>
    <w:tmpl w:val="88D261E6"/>
    <w:lvl w:ilvl="0" w:tplc="534E5B3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BB45FD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726E1D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D702AB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CB8625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7608B6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5E260B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844F2A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B22267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6" w15:restartNumberingAfterBreak="0">
    <w:nsid w:val="5ED267A5"/>
    <w:multiLevelType w:val="hybridMultilevel"/>
    <w:tmpl w:val="C27E11DA"/>
    <w:lvl w:ilvl="0" w:tplc="31A60CB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C7A5B0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6C346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1D8ED9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B5CE3F4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1B0A9A1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C96753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C7845D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860DF3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7" w15:restartNumberingAfterBreak="0">
    <w:nsid w:val="5EE3732B"/>
    <w:multiLevelType w:val="hybridMultilevel"/>
    <w:tmpl w:val="F22C02AC"/>
    <w:lvl w:ilvl="0" w:tplc="EE56180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46254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52A963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75E1AF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46C46E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6C865F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F46B84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5A482C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27A3D3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8" w15:restartNumberingAfterBreak="0">
    <w:nsid w:val="5F3370AC"/>
    <w:multiLevelType w:val="hybridMultilevel"/>
    <w:tmpl w:val="989E5306"/>
    <w:lvl w:ilvl="0" w:tplc="9C90BFB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ECC1E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70414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4B0C53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B9A2177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6CA8B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51ABE4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740BAB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0B21D5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9" w15:restartNumberingAfterBreak="0">
    <w:nsid w:val="63BB529B"/>
    <w:multiLevelType w:val="hybridMultilevel"/>
    <w:tmpl w:val="8EC0FF38"/>
    <w:lvl w:ilvl="0" w:tplc="C80643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F2E1C1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6C0087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18E5D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2E0B1E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C2AD50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784386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A08300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A54A71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0" w15:restartNumberingAfterBreak="0">
    <w:nsid w:val="642069E7"/>
    <w:multiLevelType w:val="hybridMultilevel"/>
    <w:tmpl w:val="47B6A222"/>
    <w:lvl w:ilvl="0" w:tplc="94A64F1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8CAD22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4806DB2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876D02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168CC8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A03A42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1A60F1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338953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696609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1" w15:restartNumberingAfterBreak="0">
    <w:nsid w:val="67E21917"/>
    <w:multiLevelType w:val="hybridMultilevel"/>
    <w:tmpl w:val="98F2012A"/>
    <w:lvl w:ilvl="0" w:tplc="EEC2065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6CA8F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00A8C5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C60D42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9E7EE00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5F4871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B815D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A3AE55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60CCEB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2" w15:restartNumberingAfterBreak="0">
    <w:nsid w:val="69302C7F"/>
    <w:multiLevelType w:val="hybridMultilevel"/>
    <w:tmpl w:val="8F6457AE"/>
    <w:lvl w:ilvl="0" w:tplc="46F8E49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7303DD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B881B9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598A49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3FE8232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040F3C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6A6F36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56883D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4950E89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3" w15:restartNumberingAfterBreak="0">
    <w:nsid w:val="69D141EA"/>
    <w:multiLevelType w:val="hybridMultilevel"/>
    <w:tmpl w:val="DE202D18"/>
    <w:lvl w:ilvl="0" w:tplc="3D3EDCA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50C038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9D88C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60724C9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A32537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4F6128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CA8018F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C1AB8C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5B4443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4" w15:restartNumberingAfterBreak="0">
    <w:nsid w:val="6A342877"/>
    <w:multiLevelType w:val="hybridMultilevel"/>
    <w:tmpl w:val="4B2C56A6"/>
    <w:lvl w:ilvl="0" w:tplc="705ABA0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59894F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7F0E5A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EF20B0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BE2068D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226CC0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B78860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43E74A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0A2E8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5" w15:restartNumberingAfterBreak="0">
    <w:nsid w:val="6BB01D9C"/>
    <w:multiLevelType w:val="hybridMultilevel"/>
    <w:tmpl w:val="4F92269C"/>
    <w:lvl w:ilvl="0" w:tplc="B162B00A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13B0998A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B7A6D6AA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D3C0028A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A082237E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FECED0D0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765E852C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83A86114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B072BA2C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106" w15:restartNumberingAfterBreak="0">
    <w:nsid w:val="6CDA27C8"/>
    <w:multiLevelType w:val="hybridMultilevel"/>
    <w:tmpl w:val="A6522294"/>
    <w:lvl w:ilvl="0" w:tplc="DC428D7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6648DD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F02773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3342D8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3544EB5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36B06E0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0FF8120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3766AC3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91A984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7" w15:restartNumberingAfterBreak="0">
    <w:nsid w:val="6E4C3375"/>
    <w:multiLevelType w:val="hybridMultilevel"/>
    <w:tmpl w:val="80FE1EA4"/>
    <w:lvl w:ilvl="0" w:tplc="BFE8B00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46696A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52289A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536C57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AEC43B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3AADA4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1B2C4A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01A5B8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6340BB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8" w15:restartNumberingAfterBreak="0">
    <w:nsid w:val="6E7F5DFA"/>
    <w:multiLevelType w:val="hybridMultilevel"/>
    <w:tmpl w:val="14A2D9FA"/>
    <w:lvl w:ilvl="0" w:tplc="FD7C2E86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3BB8883C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F3F6C9E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1A36D51C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216EFA3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22E0736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6A129260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11B6F2D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5DE45582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109" w15:restartNumberingAfterBreak="0">
    <w:nsid w:val="6FF8563E"/>
    <w:multiLevelType w:val="hybridMultilevel"/>
    <w:tmpl w:val="90B02446"/>
    <w:lvl w:ilvl="0" w:tplc="0E06754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6F2EFC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91CB3F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442BF8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1E2CF9A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8ACE8D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E80169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64457B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02EF75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0" w15:restartNumberingAfterBreak="0">
    <w:nsid w:val="70AC58E4"/>
    <w:multiLevelType w:val="hybridMultilevel"/>
    <w:tmpl w:val="CFF2F42E"/>
    <w:lvl w:ilvl="0" w:tplc="19D43E1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A1EAF5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C924F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36A3A0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C90158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133C58B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3389250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222820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CB44CE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1" w15:restartNumberingAfterBreak="0">
    <w:nsid w:val="726C72A8"/>
    <w:multiLevelType w:val="hybridMultilevel"/>
    <w:tmpl w:val="DADCC79E"/>
    <w:lvl w:ilvl="0" w:tplc="B3AAFD6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CA8596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41A511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4F834F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FE09A4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472D19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84B5E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D6CDC9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B824D6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2" w15:restartNumberingAfterBreak="0">
    <w:nsid w:val="7338047D"/>
    <w:multiLevelType w:val="hybridMultilevel"/>
    <w:tmpl w:val="D8523EE2"/>
    <w:lvl w:ilvl="0" w:tplc="C88E6506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3572C618">
      <w:numFmt w:val="bullet"/>
      <w:lvlText w:val="•"/>
      <w:lvlJc w:val="left"/>
      <w:pPr>
        <w:ind w:left="900" w:hanging="428"/>
      </w:pPr>
      <w:rPr>
        <w:lang w:val="zh-TW" w:eastAsia="zh-TW" w:bidi="zh-TW"/>
      </w:rPr>
    </w:lvl>
    <w:lvl w:ilvl="2" w:tplc="FFB68A6E">
      <w:numFmt w:val="bullet"/>
      <w:lvlText w:val="•"/>
      <w:lvlJc w:val="left"/>
      <w:pPr>
        <w:ind w:left="1938" w:hanging="428"/>
      </w:pPr>
      <w:rPr>
        <w:lang w:val="zh-TW" w:eastAsia="zh-TW" w:bidi="zh-TW"/>
      </w:rPr>
    </w:lvl>
    <w:lvl w:ilvl="3" w:tplc="325C3F44">
      <w:numFmt w:val="bullet"/>
      <w:lvlText w:val="•"/>
      <w:lvlJc w:val="left"/>
      <w:pPr>
        <w:ind w:left="2976" w:hanging="428"/>
      </w:pPr>
      <w:rPr>
        <w:lang w:val="zh-TW" w:eastAsia="zh-TW" w:bidi="zh-TW"/>
      </w:rPr>
    </w:lvl>
    <w:lvl w:ilvl="4" w:tplc="8BCC8538">
      <w:numFmt w:val="bullet"/>
      <w:lvlText w:val="•"/>
      <w:lvlJc w:val="left"/>
      <w:pPr>
        <w:ind w:left="4015" w:hanging="428"/>
      </w:pPr>
      <w:rPr>
        <w:lang w:val="zh-TW" w:eastAsia="zh-TW" w:bidi="zh-TW"/>
      </w:rPr>
    </w:lvl>
    <w:lvl w:ilvl="5" w:tplc="370C289A">
      <w:numFmt w:val="bullet"/>
      <w:lvlText w:val="•"/>
      <w:lvlJc w:val="left"/>
      <w:pPr>
        <w:ind w:left="5053" w:hanging="428"/>
      </w:pPr>
      <w:rPr>
        <w:lang w:val="zh-TW" w:eastAsia="zh-TW" w:bidi="zh-TW"/>
      </w:rPr>
    </w:lvl>
    <w:lvl w:ilvl="6" w:tplc="E04AF77E">
      <w:numFmt w:val="bullet"/>
      <w:lvlText w:val="•"/>
      <w:lvlJc w:val="left"/>
      <w:pPr>
        <w:ind w:left="6092" w:hanging="428"/>
      </w:pPr>
      <w:rPr>
        <w:lang w:val="zh-TW" w:eastAsia="zh-TW" w:bidi="zh-TW"/>
      </w:rPr>
    </w:lvl>
    <w:lvl w:ilvl="7" w:tplc="2EB8D3AA">
      <w:numFmt w:val="bullet"/>
      <w:lvlText w:val="•"/>
      <w:lvlJc w:val="left"/>
      <w:pPr>
        <w:ind w:left="7130" w:hanging="428"/>
      </w:pPr>
      <w:rPr>
        <w:lang w:val="zh-TW" w:eastAsia="zh-TW" w:bidi="zh-TW"/>
      </w:rPr>
    </w:lvl>
    <w:lvl w:ilvl="8" w:tplc="C2BE9BA2">
      <w:numFmt w:val="bullet"/>
      <w:lvlText w:val="•"/>
      <w:lvlJc w:val="left"/>
      <w:pPr>
        <w:ind w:left="8169" w:hanging="428"/>
      </w:pPr>
      <w:rPr>
        <w:lang w:val="zh-TW" w:eastAsia="zh-TW" w:bidi="zh-TW"/>
      </w:rPr>
    </w:lvl>
  </w:abstractNum>
  <w:abstractNum w:abstractNumId="113" w15:restartNumberingAfterBreak="0">
    <w:nsid w:val="770E1C1B"/>
    <w:multiLevelType w:val="hybridMultilevel"/>
    <w:tmpl w:val="C7BE5564"/>
    <w:lvl w:ilvl="0" w:tplc="2E4A54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57C388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6AC35B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CC821F3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9F8DAE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92ADE7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7974FD0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CA4C3F4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D534D7D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4" w15:restartNumberingAfterBreak="0">
    <w:nsid w:val="77CA490F"/>
    <w:multiLevelType w:val="hybridMultilevel"/>
    <w:tmpl w:val="2154DEC6"/>
    <w:lvl w:ilvl="0" w:tplc="0F0A387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2FE3FC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5BC5C58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4DC3A1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74650C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A356C86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5BE579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D481B5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0C0892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5" w15:restartNumberingAfterBreak="0">
    <w:nsid w:val="78385120"/>
    <w:multiLevelType w:val="hybridMultilevel"/>
    <w:tmpl w:val="1CB6CDAC"/>
    <w:lvl w:ilvl="0" w:tplc="DE94531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46841D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EEA3B3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A62DD7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8FEE5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F062BD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2D0F44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C83E956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52E6D4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6" w15:restartNumberingAfterBreak="0">
    <w:nsid w:val="7B802E0D"/>
    <w:multiLevelType w:val="hybridMultilevel"/>
    <w:tmpl w:val="B0540690"/>
    <w:lvl w:ilvl="0" w:tplc="0BE4736A">
      <w:numFmt w:val="bullet"/>
      <w:lvlText w:val=""/>
      <w:lvlJc w:val="left"/>
      <w:pPr>
        <w:ind w:left="53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DB856BE">
      <w:numFmt w:val="bullet"/>
      <w:lvlText w:val="•"/>
      <w:lvlJc w:val="left"/>
      <w:pPr>
        <w:ind w:left="1023" w:hanging="284"/>
      </w:pPr>
      <w:rPr>
        <w:lang w:val="zh-TW" w:eastAsia="zh-TW" w:bidi="zh-TW"/>
      </w:rPr>
    </w:lvl>
    <w:lvl w:ilvl="2" w:tplc="22046E58">
      <w:numFmt w:val="bullet"/>
      <w:lvlText w:val="•"/>
      <w:lvlJc w:val="left"/>
      <w:pPr>
        <w:ind w:left="1506" w:hanging="284"/>
      </w:pPr>
      <w:rPr>
        <w:lang w:val="zh-TW" w:eastAsia="zh-TW" w:bidi="zh-TW"/>
      </w:rPr>
    </w:lvl>
    <w:lvl w:ilvl="3" w:tplc="7EC00A44">
      <w:numFmt w:val="bullet"/>
      <w:lvlText w:val="•"/>
      <w:lvlJc w:val="left"/>
      <w:pPr>
        <w:ind w:left="1989" w:hanging="284"/>
      </w:pPr>
      <w:rPr>
        <w:lang w:val="zh-TW" w:eastAsia="zh-TW" w:bidi="zh-TW"/>
      </w:rPr>
    </w:lvl>
    <w:lvl w:ilvl="4" w:tplc="28B062B2">
      <w:numFmt w:val="bullet"/>
      <w:lvlText w:val="•"/>
      <w:lvlJc w:val="left"/>
      <w:pPr>
        <w:ind w:left="2472" w:hanging="284"/>
      </w:pPr>
      <w:rPr>
        <w:lang w:val="zh-TW" w:eastAsia="zh-TW" w:bidi="zh-TW"/>
      </w:rPr>
    </w:lvl>
    <w:lvl w:ilvl="5" w:tplc="D57A57E4">
      <w:numFmt w:val="bullet"/>
      <w:lvlText w:val="•"/>
      <w:lvlJc w:val="left"/>
      <w:pPr>
        <w:ind w:left="2956" w:hanging="284"/>
      </w:pPr>
      <w:rPr>
        <w:lang w:val="zh-TW" w:eastAsia="zh-TW" w:bidi="zh-TW"/>
      </w:rPr>
    </w:lvl>
    <w:lvl w:ilvl="6" w:tplc="3D36C6FE">
      <w:numFmt w:val="bullet"/>
      <w:lvlText w:val="•"/>
      <w:lvlJc w:val="left"/>
      <w:pPr>
        <w:ind w:left="3439" w:hanging="284"/>
      </w:pPr>
      <w:rPr>
        <w:lang w:val="zh-TW" w:eastAsia="zh-TW" w:bidi="zh-TW"/>
      </w:rPr>
    </w:lvl>
    <w:lvl w:ilvl="7" w:tplc="BBC88E22">
      <w:numFmt w:val="bullet"/>
      <w:lvlText w:val="•"/>
      <w:lvlJc w:val="left"/>
      <w:pPr>
        <w:ind w:left="3922" w:hanging="284"/>
      </w:pPr>
      <w:rPr>
        <w:lang w:val="zh-TW" w:eastAsia="zh-TW" w:bidi="zh-TW"/>
      </w:rPr>
    </w:lvl>
    <w:lvl w:ilvl="8" w:tplc="450A116A">
      <w:numFmt w:val="bullet"/>
      <w:lvlText w:val="•"/>
      <w:lvlJc w:val="left"/>
      <w:pPr>
        <w:ind w:left="4405" w:hanging="284"/>
      </w:pPr>
      <w:rPr>
        <w:lang w:val="zh-TW" w:eastAsia="zh-TW" w:bidi="zh-TW"/>
      </w:rPr>
    </w:lvl>
  </w:abstractNum>
  <w:abstractNum w:abstractNumId="117" w15:restartNumberingAfterBreak="0">
    <w:nsid w:val="7D421753"/>
    <w:multiLevelType w:val="hybridMultilevel"/>
    <w:tmpl w:val="0A5A8DCC"/>
    <w:lvl w:ilvl="0" w:tplc="474EEEB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CFAC3B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A46EBA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3EACB6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930050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708B89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A8333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902B2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346638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8" w15:restartNumberingAfterBreak="0">
    <w:nsid w:val="7E7A51EA"/>
    <w:multiLevelType w:val="hybridMultilevel"/>
    <w:tmpl w:val="84AE6598"/>
    <w:lvl w:ilvl="0" w:tplc="18D0487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46062D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2E15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B6FEB03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D78AD9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28687C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0A201B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E40C26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90017B6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num w:numId="1">
    <w:abstractNumId w:val="55"/>
  </w:num>
  <w:num w:numId="2">
    <w:abstractNumId w:val="39"/>
  </w:num>
  <w:num w:numId="3">
    <w:abstractNumId w:val="98"/>
  </w:num>
  <w:num w:numId="4">
    <w:abstractNumId w:val="115"/>
  </w:num>
  <w:num w:numId="5">
    <w:abstractNumId w:val="66"/>
  </w:num>
  <w:num w:numId="6">
    <w:abstractNumId w:val="1"/>
  </w:num>
  <w:num w:numId="7">
    <w:abstractNumId w:val="77"/>
  </w:num>
  <w:num w:numId="8">
    <w:abstractNumId w:val="35"/>
  </w:num>
  <w:num w:numId="9">
    <w:abstractNumId w:val="12"/>
  </w:num>
  <w:num w:numId="10">
    <w:abstractNumId w:val="95"/>
  </w:num>
  <w:num w:numId="11">
    <w:abstractNumId w:val="19"/>
  </w:num>
  <w:num w:numId="12">
    <w:abstractNumId w:val="16"/>
  </w:num>
  <w:num w:numId="13">
    <w:abstractNumId w:val="71"/>
  </w:num>
  <w:num w:numId="14">
    <w:abstractNumId w:val="30"/>
  </w:num>
  <w:num w:numId="15">
    <w:abstractNumId w:val="92"/>
  </w:num>
  <w:num w:numId="16">
    <w:abstractNumId w:val="13"/>
  </w:num>
  <w:num w:numId="17">
    <w:abstractNumId w:val="83"/>
  </w:num>
  <w:num w:numId="18">
    <w:abstractNumId w:val="34"/>
  </w:num>
  <w:num w:numId="19">
    <w:abstractNumId w:val="2"/>
  </w:num>
  <w:num w:numId="20">
    <w:abstractNumId w:val="43"/>
  </w:num>
  <w:num w:numId="21">
    <w:abstractNumId w:val="86"/>
  </w:num>
  <w:num w:numId="22">
    <w:abstractNumId w:val="109"/>
  </w:num>
  <w:num w:numId="23">
    <w:abstractNumId w:val="69"/>
  </w:num>
  <w:num w:numId="24">
    <w:abstractNumId w:val="111"/>
  </w:num>
  <w:num w:numId="25">
    <w:abstractNumId w:val="36"/>
  </w:num>
  <w:num w:numId="26">
    <w:abstractNumId w:val="8"/>
  </w:num>
  <w:num w:numId="27">
    <w:abstractNumId w:val="7"/>
  </w:num>
  <w:num w:numId="28">
    <w:abstractNumId w:val="107"/>
  </w:num>
  <w:num w:numId="29">
    <w:abstractNumId w:val="75"/>
  </w:num>
  <w:num w:numId="30">
    <w:abstractNumId w:val="89"/>
  </w:num>
  <w:num w:numId="31">
    <w:abstractNumId w:val="25"/>
  </w:num>
  <w:num w:numId="32">
    <w:abstractNumId w:val="101"/>
  </w:num>
  <w:num w:numId="33">
    <w:abstractNumId w:val="81"/>
  </w:num>
  <w:num w:numId="34">
    <w:abstractNumId w:val="73"/>
  </w:num>
  <w:num w:numId="35">
    <w:abstractNumId w:val="65"/>
  </w:num>
  <w:num w:numId="36">
    <w:abstractNumId w:val="38"/>
  </w:num>
  <w:num w:numId="37">
    <w:abstractNumId w:val="103"/>
  </w:num>
  <w:num w:numId="38">
    <w:abstractNumId w:val="5"/>
  </w:num>
  <w:num w:numId="39">
    <w:abstractNumId w:val="79"/>
  </w:num>
  <w:num w:numId="40">
    <w:abstractNumId w:val="17"/>
  </w:num>
  <w:num w:numId="41">
    <w:abstractNumId w:val="53"/>
  </w:num>
  <w:num w:numId="42">
    <w:abstractNumId w:val="78"/>
  </w:num>
  <w:num w:numId="43">
    <w:abstractNumId w:val="94"/>
  </w:num>
  <w:num w:numId="44">
    <w:abstractNumId w:val="57"/>
  </w:num>
  <w:num w:numId="45">
    <w:abstractNumId w:val="24"/>
  </w:num>
  <w:num w:numId="46">
    <w:abstractNumId w:val="20"/>
  </w:num>
  <w:num w:numId="47">
    <w:abstractNumId w:val="117"/>
  </w:num>
  <w:num w:numId="48">
    <w:abstractNumId w:val="22"/>
  </w:num>
  <w:num w:numId="49">
    <w:abstractNumId w:val="37"/>
  </w:num>
  <w:num w:numId="50">
    <w:abstractNumId w:val="97"/>
  </w:num>
  <w:num w:numId="51">
    <w:abstractNumId w:val="60"/>
  </w:num>
  <w:num w:numId="52">
    <w:abstractNumId w:val="93"/>
  </w:num>
  <w:num w:numId="53">
    <w:abstractNumId w:val="63"/>
  </w:num>
  <w:num w:numId="54">
    <w:abstractNumId w:val="28"/>
  </w:num>
  <w:num w:numId="55">
    <w:abstractNumId w:val="50"/>
  </w:num>
  <w:num w:numId="56">
    <w:abstractNumId w:val="6"/>
  </w:num>
  <w:num w:numId="57">
    <w:abstractNumId w:val="49"/>
  </w:num>
  <w:num w:numId="58">
    <w:abstractNumId w:val="116"/>
  </w:num>
  <w:num w:numId="59">
    <w:abstractNumId w:val="84"/>
  </w:num>
  <w:num w:numId="60">
    <w:abstractNumId w:val="82"/>
  </w:num>
  <w:num w:numId="61">
    <w:abstractNumId w:val="61"/>
  </w:num>
  <w:num w:numId="62">
    <w:abstractNumId w:val="21"/>
  </w:num>
  <w:num w:numId="63">
    <w:abstractNumId w:val="52"/>
  </w:num>
  <w:num w:numId="64">
    <w:abstractNumId w:val="56"/>
  </w:num>
  <w:num w:numId="65">
    <w:abstractNumId w:val="23"/>
  </w:num>
  <w:num w:numId="66">
    <w:abstractNumId w:val="46"/>
  </w:num>
  <w:num w:numId="67">
    <w:abstractNumId w:val="104"/>
  </w:num>
  <w:num w:numId="68">
    <w:abstractNumId w:val="40"/>
  </w:num>
  <w:num w:numId="69">
    <w:abstractNumId w:val="99"/>
  </w:num>
  <w:num w:numId="70">
    <w:abstractNumId w:val="41"/>
  </w:num>
  <w:num w:numId="71">
    <w:abstractNumId w:val="47"/>
  </w:num>
  <w:num w:numId="72">
    <w:abstractNumId w:val="90"/>
  </w:num>
  <w:num w:numId="73">
    <w:abstractNumId w:val="29"/>
  </w:num>
  <w:num w:numId="74">
    <w:abstractNumId w:val="58"/>
  </w:num>
  <w:num w:numId="75">
    <w:abstractNumId w:val="106"/>
  </w:num>
  <w:num w:numId="76">
    <w:abstractNumId w:val="96"/>
  </w:num>
  <w:num w:numId="77">
    <w:abstractNumId w:val="70"/>
  </w:num>
  <w:num w:numId="78">
    <w:abstractNumId w:val="74"/>
  </w:num>
  <w:num w:numId="79">
    <w:abstractNumId w:val="4"/>
  </w:num>
  <w:num w:numId="80">
    <w:abstractNumId w:val="45"/>
  </w:num>
  <w:num w:numId="81">
    <w:abstractNumId w:val="76"/>
  </w:num>
  <w:num w:numId="82">
    <w:abstractNumId w:val="114"/>
  </w:num>
  <w:num w:numId="83">
    <w:abstractNumId w:val="118"/>
  </w:num>
  <w:num w:numId="84">
    <w:abstractNumId w:val="3"/>
  </w:num>
  <w:num w:numId="85">
    <w:abstractNumId w:val="18"/>
  </w:num>
  <w:num w:numId="86">
    <w:abstractNumId w:val="87"/>
  </w:num>
  <w:num w:numId="87">
    <w:abstractNumId w:val="80"/>
  </w:num>
  <w:num w:numId="88">
    <w:abstractNumId w:val="72"/>
  </w:num>
  <w:num w:numId="89">
    <w:abstractNumId w:val="110"/>
  </w:num>
  <w:num w:numId="90">
    <w:abstractNumId w:val="26"/>
  </w:num>
  <w:num w:numId="91">
    <w:abstractNumId w:val="14"/>
  </w:num>
  <w:num w:numId="92">
    <w:abstractNumId w:val="113"/>
  </w:num>
  <w:num w:numId="93">
    <w:abstractNumId w:val="91"/>
  </w:num>
  <w:num w:numId="94">
    <w:abstractNumId w:val="64"/>
  </w:num>
  <w:num w:numId="95">
    <w:abstractNumId w:val="100"/>
  </w:num>
  <w:num w:numId="96">
    <w:abstractNumId w:val="102"/>
  </w:num>
  <w:num w:numId="97">
    <w:abstractNumId w:val="44"/>
  </w:num>
  <w:num w:numId="98">
    <w:abstractNumId w:val="59"/>
  </w:num>
  <w:num w:numId="99">
    <w:abstractNumId w:val="15"/>
  </w:num>
  <w:num w:numId="100">
    <w:abstractNumId w:val="54"/>
  </w:num>
  <w:num w:numId="101">
    <w:abstractNumId w:val="11"/>
  </w:num>
  <w:num w:numId="102">
    <w:abstractNumId w:val="32"/>
  </w:num>
  <w:num w:numId="103">
    <w:abstractNumId w:val="10"/>
  </w:num>
  <w:num w:numId="104">
    <w:abstractNumId w:val="0"/>
  </w:num>
  <w:num w:numId="105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6">
    <w:abstractNumId w:val="1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7">
    <w:abstractNumId w:val="10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8">
    <w:abstractNumId w:val="5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9">
    <w:abstractNumId w:val="8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0">
    <w:abstractNumId w:val="8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1">
    <w:abstractNumId w:val="10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2">
    <w:abstractNumId w:val="4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3">
    <w:abstractNumId w:val="4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4">
    <w:abstractNumId w:val="6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5">
    <w:abstractNumId w:val="6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6">
    <w:abstractNumId w:val="3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7">
    <w:abstractNumId w:val="6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8">
    <w:abstractNumId w:val="33"/>
    <w:lvlOverride w:ilvl="0">
      <w:startOverride w:val="1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9">
    <w:abstractNumId w:val="108"/>
  </w:num>
  <w:num w:numId="120">
    <w:abstractNumId w:val="9"/>
  </w:num>
  <w:numIdMacAtCleanup w:val="1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2770F"/>
    <w:rsid w:val="00013CD3"/>
    <w:rsid w:val="00025DBB"/>
    <w:rsid w:val="00086205"/>
    <w:rsid w:val="000F3CFF"/>
    <w:rsid w:val="0012770F"/>
    <w:rsid w:val="001D0153"/>
    <w:rsid w:val="002E6588"/>
    <w:rsid w:val="002F79EA"/>
    <w:rsid w:val="002F7C64"/>
    <w:rsid w:val="003D0349"/>
    <w:rsid w:val="004138BC"/>
    <w:rsid w:val="00454A65"/>
    <w:rsid w:val="004801AB"/>
    <w:rsid w:val="004C21A0"/>
    <w:rsid w:val="00526B7E"/>
    <w:rsid w:val="0053134B"/>
    <w:rsid w:val="00545EA0"/>
    <w:rsid w:val="00674621"/>
    <w:rsid w:val="006D22EE"/>
    <w:rsid w:val="007E0E11"/>
    <w:rsid w:val="008137C3"/>
    <w:rsid w:val="009116CF"/>
    <w:rsid w:val="009161E9"/>
    <w:rsid w:val="009223F7"/>
    <w:rsid w:val="009A2266"/>
    <w:rsid w:val="009C1E94"/>
    <w:rsid w:val="00B20ECC"/>
    <w:rsid w:val="00B77F13"/>
    <w:rsid w:val="00BA3B60"/>
    <w:rsid w:val="00BE4BCE"/>
    <w:rsid w:val="00C65177"/>
    <w:rsid w:val="00D27516"/>
    <w:rsid w:val="00DA0C93"/>
    <w:rsid w:val="00DC4291"/>
    <w:rsid w:val="00E60848"/>
    <w:rsid w:val="00F94F4F"/>
    <w:rsid w:val="00FD11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FA0D60"/>
  <w15:docId w15:val="{96026902-60DD-468D-833A-8691F7FA4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3D0349"/>
    <w:pPr>
      <w:autoSpaceDE w:val="0"/>
      <w:autoSpaceDN w:val="0"/>
      <w:spacing w:before="236"/>
      <w:ind w:left="480" w:hanging="360"/>
      <w:outlineLvl w:val="0"/>
    </w:pPr>
    <w:rPr>
      <w:rFonts w:ascii="Times New Roman" w:eastAsia="Times New Roman" w:hAnsi="Times New Roman" w:cs="Times New Roman"/>
      <w:b/>
      <w:bCs/>
      <w:kern w:val="0"/>
      <w:sz w:val="28"/>
      <w:szCs w:val="28"/>
      <w:lang w:val="zh-TW" w:bidi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D0349"/>
    <w:rPr>
      <w:rFonts w:ascii="Times New Roman" w:eastAsia="Times New Roman" w:hAnsi="Times New Roman" w:cs="Times New Roman"/>
      <w:b/>
      <w:bCs/>
      <w:kern w:val="0"/>
      <w:sz w:val="28"/>
      <w:szCs w:val="28"/>
      <w:lang w:val="zh-TW" w:bidi="zh-TW"/>
    </w:rPr>
  </w:style>
  <w:style w:type="character" w:customStyle="1" w:styleId="a3">
    <w:name w:val="本文 字元"/>
    <w:basedOn w:val="a0"/>
    <w:link w:val="a4"/>
    <w:uiPriority w:val="1"/>
    <w:semiHidden/>
    <w:rsid w:val="003D0349"/>
    <w:rPr>
      <w:rFonts w:ascii="新細明體" w:eastAsia="新細明體" w:hAnsi="新細明體" w:cs="新細明體"/>
      <w:kern w:val="0"/>
      <w:sz w:val="28"/>
      <w:szCs w:val="28"/>
      <w:lang w:val="zh-TW" w:bidi="zh-TW"/>
    </w:rPr>
  </w:style>
  <w:style w:type="paragraph" w:styleId="a4">
    <w:name w:val="Body Text"/>
    <w:basedOn w:val="a"/>
    <w:link w:val="a3"/>
    <w:uiPriority w:val="1"/>
    <w:semiHidden/>
    <w:unhideWhenUsed/>
    <w:qFormat/>
    <w:rsid w:val="003D0349"/>
    <w:pPr>
      <w:autoSpaceDE w:val="0"/>
      <w:autoSpaceDN w:val="0"/>
    </w:pPr>
    <w:rPr>
      <w:rFonts w:ascii="新細明體" w:eastAsia="新細明體" w:hAnsi="新細明體" w:cs="新細明體"/>
      <w:kern w:val="0"/>
      <w:sz w:val="28"/>
      <w:szCs w:val="28"/>
      <w:lang w:val="zh-TW" w:bidi="zh-TW"/>
    </w:rPr>
  </w:style>
  <w:style w:type="paragraph" w:styleId="a5">
    <w:name w:val="List Paragraph"/>
    <w:basedOn w:val="a"/>
    <w:uiPriority w:val="1"/>
    <w:qFormat/>
    <w:rsid w:val="003D0349"/>
    <w:pPr>
      <w:autoSpaceDE w:val="0"/>
      <w:autoSpaceDN w:val="0"/>
      <w:ind w:left="547" w:hanging="427"/>
    </w:pPr>
    <w:rPr>
      <w:rFonts w:ascii="Times New Roman" w:eastAsia="Times New Roman" w:hAnsi="Times New Roman" w:cs="Times New Roman"/>
      <w:kern w:val="0"/>
      <w:sz w:val="22"/>
      <w:lang w:val="zh-TW" w:bidi="zh-TW"/>
    </w:rPr>
  </w:style>
  <w:style w:type="paragraph" w:customStyle="1" w:styleId="TableParagraph">
    <w:name w:val="Table Paragraph"/>
    <w:basedOn w:val="a"/>
    <w:uiPriority w:val="1"/>
    <w:qFormat/>
    <w:rsid w:val="003D0349"/>
    <w:pPr>
      <w:autoSpaceDE w:val="0"/>
      <w:autoSpaceDN w:val="0"/>
    </w:pPr>
    <w:rPr>
      <w:rFonts w:ascii="Times New Roman" w:eastAsia="Times New Roman" w:hAnsi="Times New Roman" w:cs="Times New Roman"/>
      <w:kern w:val="0"/>
      <w:sz w:val="22"/>
      <w:lang w:val="zh-TW" w:bidi="zh-TW"/>
    </w:rPr>
  </w:style>
  <w:style w:type="table" w:customStyle="1" w:styleId="TableNormal">
    <w:name w:val="Table Normal"/>
    <w:uiPriority w:val="2"/>
    <w:semiHidden/>
    <w:qFormat/>
    <w:rsid w:val="003D0349"/>
    <w:pPr>
      <w:widowControl w:val="0"/>
      <w:autoSpaceDE w:val="0"/>
      <w:autoSpaceDN w:val="0"/>
    </w:pPr>
    <w:rPr>
      <w:rFonts w:eastAsia="Times New Roman"/>
      <w:kern w:val="0"/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6">
    <w:name w:val="header"/>
    <w:basedOn w:val="a"/>
    <w:link w:val="a7"/>
    <w:uiPriority w:val="99"/>
    <w:unhideWhenUsed/>
    <w:rsid w:val="000F3C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F3CF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F3C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F3CFF"/>
    <w:rPr>
      <w:sz w:val="20"/>
      <w:szCs w:val="20"/>
    </w:rPr>
  </w:style>
  <w:style w:type="table" w:styleId="aa">
    <w:name w:val="Table Grid"/>
    <w:basedOn w:val="a1"/>
    <w:uiPriority w:val="39"/>
    <w:rsid w:val="000F3C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B20EC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B20ECC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0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0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9</Pages>
  <Words>1467</Words>
  <Characters>8365</Characters>
  <Application>Microsoft Office Word</Application>
  <DocSecurity>0</DocSecurity>
  <Lines>69</Lines>
  <Paragraphs>19</Paragraphs>
  <ScaleCrop>false</ScaleCrop>
  <Company/>
  <LinksUpToDate>false</LinksUpToDate>
  <CharactersWithSpaces>9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PC</dc:creator>
  <cp:lastModifiedBy>USER-PC</cp:lastModifiedBy>
  <cp:revision>5</cp:revision>
  <dcterms:created xsi:type="dcterms:W3CDTF">2018-12-03T03:59:00Z</dcterms:created>
  <dcterms:modified xsi:type="dcterms:W3CDTF">2018-12-03T14:50:00Z</dcterms:modified>
</cp:coreProperties>
</file>